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板</w:t>
      </w:r>
      <w:bookmarkEnd w:id="39"/>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r w:rsidR="00755C19">
        <w:t xml:space="preserve">are </w:t>
      </w:r>
      <w:r w:rsidR="00885A5B" w:rsidRPr="00885A5B">
        <w:t>obtained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ere analyzed.</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r w:rsidR="00EF1B03" w:rsidRPr="00EF1B03">
        <w:t>were revealed.</w:t>
      </w:r>
      <w:r w:rsidR="00095F00">
        <w:t xml:space="preserve"> T</w:t>
      </w:r>
      <w:r w:rsidR="00AE6854" w:rsidRPr="00AE6854">
        <w:t>he Ha</w:t>
      </w:r>
      <w:r w:rsidR="0019682E">
        <w:t>shin criterion and the continuum</w:t>
      </w:r>
      <w:r w:rsidR="00AE6854" w:rsidRPr="00AE6854">
        <w:t xml:space="preserve"> damage model are combined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Fortran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can 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w:t>
      </w:r>
      <w:bookmarkStart w:id="51" w:name="OLE_LINK343"/>
      <w:bookmarkStart w:id="52" w:name="OLE_LINK344"/>
      <w:r w:rsidR="004B4A61">
        <w:t>induced</w:t>
      </w:r>
      <w:bookmarkEnd w:id="51"/>
      <w:bookmarkEnd w:id="52"/>
      <w:r w:rsidR="0078794A">
        <w:t xml:space="preserve">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2FE91E7E"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omposite laminate, Cutout, Progressive failure model, Degradation law, Shear n</w:t>
      </w:r>
      <w:r w:rsidR="00ED2757" w:rsidRPr="00247FB2">
        <w:rPr>
          <w:rFonts w:ascii="Times New Roman" w:eastAsia="宋体" w:hAnsi="Times New Roman" w:cs="Times New Roman"/>
          <w:kern w:val="0"/>
          <w:sz w:val="24"/>
          <w:szCs w:val="24"/>
        </w:rPr>
        <w:t>onlinearity</w:t>
      </w:r>
    </w:p>
    <w:bookmarkStart w:id="53" w:name="_Toc511050540" w:displacedByCustomXml="next"/>
    <w:bookmarkStart w:id="54" w:name="_Toc450752879" w:displacedByCustomXml="next"/>
    <w:bookmarkStart w:id="55" w:name="_Toc450565104" w:displacedByCustomXml="next"/>
    <w:bookmarkStart w:id="56" w:name="_Toc406671036" w:displacedByCustomXml="next"/>
    <w:bookmarkStart w:id="57" w:name="_Toc406668604" w:displacedByCustomXml="next"/>
    <w:bookmarkStart w:id="58" w:name="_Toc406668427" w:displacedByCustomXml="next"/>
    <w:bookmarkStart w:id="59" w:name="_Toc406664893" w:displacedByCustomXml="next"/>
    <w:bookmarkStart w:id="60" w:name="_Toc406662886" w:displacedByCustomXml="next"/>
    <w:bookmarkStart w:id="61" w:name="_Toc398804464" w:displacedByCustomXml="next"/>
    <w:bookmarkStart w:id="62" w:name="_Toc406672959" w:displacedByCustomXml="next"/>
    <w:bookmarkStart w:id="63" w:name="_Toc448764960" w:displacedByCustomXml="next"/>
    <w:bookmarkStart w:id="64" w:name="_Toc449989773" w:displacedByCustomXml="next"/>
    <w:bookmarkStart w:id="65" w:name="_Toc449989878" w:displacedByCustomXml="next"/>
    <w:bookmarkStart w:id="66" w:name="_Toc450037073" w:displacedByCustomXml="next"/>
    <w:bookmarkStart w:id="67" w:name="_Toc450755208" w:displacedByCustomXml="next"/>
    <w:bookmarkStart w:id="68" w:name="_Toc450755305" w:displacedByCustomXml="next"/>
    <w:bookmarkStart w:id="69" w:name="_Toc484426531" w:displacedByCustomXml="next"/>
    <w:bookmarkStart w:id="70" w:name="_Toc511909701"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C9209E">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C9209E">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C9209E">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C9209E">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C9209E">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C9209E">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C9209E">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C9209E">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C9209E">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C9209E">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C9209E">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C9209E">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C9209E">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C9209E">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C9209E">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C9209E">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C9209E">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C9209E">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C9209E">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C9209E">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C9209E">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C9209E">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C9209E">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C9209E">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C9209E">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C9209E">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C9209E">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C9209E">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C9209E">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C9209E">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C9209E">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C9209E">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C9209E">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C9209E">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C9209E">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C9209E">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C9209E">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C9209E">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C9209E">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C9209E">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C9209E">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C9209E">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C9209E">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C9209E">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C9209E">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C9209E">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的</w:t>
      </w:r>
      <w:r w:rsidRPr="00247FB2">
        <w:rPr>
          <w:rFonts w:hint="eastAsia"/>
        </w:rPr>
        <w:t>含</w:t>
      </w:r>
      <w:r w:rsidR="004D089E" w:rsidRPr="00247FB2">
        <w:rPr>
          <w:rFonts w:hint="eastAsia"/>
        </w:rPr>
        <w:t>孔复合材料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1B1A5E70" w:rsidR="001266CD" w:rsidRPr="00247FB2" w:rsidRDefault="00967B99" w:rsidP="00967B99">
      <w:pPr>
        <w:spacing w:line="240" w:lineRule="auto"/>
        <w:ind w:firstLine="480"/>
        <w:jc w:val="center"/>
      </w:pPr>
      <w:r w:rsidRPr="00247FB2">
        <w:rPr>
          <w:noProof/>
        </w:rPr>
        <w:drawing>
          <wp:inline distT="0" distB="0" distL="0" distR="0" wp14:anchorId="5DA59D71" wp14:editId="1005F1C2">
            <wp:extent cx="4078577" cy="1863305"/>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78577" cy="1863305"/>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486CDEE7" w:rsidR="007069E0" w:rsidRPr="00247FB2" w:rsidRDefault="00AA5C37" w:rsidP="001D6DE2">
      <w:pPr>
        <w:ind w:firstLine="480"/>
      </w:pPr>
      <w:r>
        <w:rPr>
          <w:rFonts w:hint="eastAsia"/>
        </w:rPr>
        <w:t>本节</w:t>
      </w:r>
      <w:r w:rsidR="008A4EC0">
        <w:rPr>
          <w:rFonts w:hint="eastAsia"/>
        </w:rPr>
        <w:t>介绍</w:t>
      </w:r>
      <w:r>
        <w:rPr>
          <w:rFonts w:hint="eastAsia"/>
        </w:rPr>
        <w:t>的前</w:t>
      </w:r>
      <w:r w:rsidR="005937F2" w:rsidRPr="00247FB2">
        <w:rPr>
          <w:rFonts w:hint="eastAsia"/>
        </w:rPr>
        <w:t>两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1D17A4" w:rsidRPr="00247FB2">
        <w:rPr>
          <w:rFonts w:hint="eastAsia"/>
        </w:rPr>
        <w:t>另一方面，这两种方法</w:t>
      </w:r>
      <w:r w:rsidR="00F864E5" w:rsidRPr="00247FB2">
        <w:rPr>
          <w:rFonts w:hint="eastAsia"/>
        </w:rPr>
        <w:t>的局限性还在于它们都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209E">
        <w:fldChar w:fldCharType="begin"/>
      </w:r>
      <w:r w:rsidR="00C9209E">
        <w:instrText xml:space="preserve"> SEQ MTSec \c \* Arabic \* MERGEFORMAT </w:instrText>
      </w:r>
      <w:r w:rsidR="00C9209E">
        <w:fldChar w:fldCharType="separate"/>
      </w:r>
      <w:r w:rsidR="00625AB6">
        <w:rPr>
          <w:noProof/>
        </w:rPr>
        <w:instrText>1</w:instrText>
      </w:r>
      <w:r w:rsidR="00C9209E">
        <w:rPr>
          <w:noProof/>
        </w:rPr>
        <w:fldChar w:fldCharType="end"/>
      </w:r>
      <w:r>
        <w:instrText>.</w:instrText>
      </w:r>
      <w:r w:rsidR="00C9209E">
        <w:fldChar w:fldCharType="begin"/>
      </w:r>
      <w:r w:rsidR="00C9209E">
        <w:instrText xml:space="preserve"> SEQ MTEqn \c \* Arabic \* MERGEFORMAT </w:instrText>
      </w:r>
      <w:r w:rsidR="00C9209E">
        <w:fldChar w:fldCharType="separate"/>
      </w:r>
      <w:r w:rsidR="00625AB6">
        <w:rPr>
          <w:noProof/>
        </w:rPr>
        <w:instrText>1</w:instrText>
      </w:r>
      <w:r w:rsidR="00C9209E">
        <w:rPr>
          <w:noProof/>
        </w:rPr>
        <w:fldChar w:fldCharType="end"/>
      </w:r>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C9209E"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r w:rsidR="00C9209E">
        <w:fldChar w:fldCharType="begin"/>
      </w:r>
      <w:r w:rsidR="00C9209E">
        <w:instrText xml:space="preserve"> SEQ MTChap \c \* Arabic \* MERGEFORMAT </w:instrText>
      </w:r>
      <w:r w:rsidR="00C9209E">
        <w:fldChar w:fldCharType="separate"/>
      </w:r>
      <w:r w:rsidR="00625AB6">
        <w:rPr>
          <w:noProof/>
        </w:rPr>
        <w:instrText>1</w:instrText>
      </w:r>
      <w:r w:rsidR="00C9209E">
        <w:rPr>
          <w:noProof/>
        </w:rPr>
        <w:fldChar w:fldCharType="end"/>
      </w:r>
      <w:r w:rsidR="002B5407"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w:instrText>
      </w:r>
      <w:r w:rsidR="00C9209E">
        <w:rPr>
          <w:noProof/>
        </w:rPr>
        <w:fldChar w:fldCharType="end"/>
      </w:r>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C9209E"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r w:rsidR="00C9209E">
              <w:fldChar w:fldCharType="begin"/>
            </w:r>
            <w:r w:rsidR="00C9209E">
              <w:instrText xml:space="preserve"> SEQ MTChap \c \* Arabic \* MERGEFORMAT </w:instrText>
            </w:r>
            <w:r w:rsidR="00C9209E">
              <w:fldChar w:fldCharType="separate"/>
            </w:r>
            <w:r w:rsidR="00625AB6">
              <w:rPr>
                <w:noProof/>
              </w:rPr>
              <w:instrText>1</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3</w:instrText>
            </w:r>
            <w:r w:rsidR="00C9209E">
              <w:rPr>
                <w:noProof/>
              </w:rPr>
              <w:fldChar w:fldCharType="end"/>
            </w:r>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C9209E"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Chap \c \* Arabic \* MERGEFORMAT </w:instrText>
            </w:r>
            <w:r w:rsidR="00C9209E">
              <w:fldChar w:fldCharType="separate"/>
            </w:r>
            <w:r w:rsidR="00625AB6">
              <w:rPr>
                <w:noProof/>
              </w:rPr>
              <w:instrText>1</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4</w:instrText>
            </w:r>
            <w:r w:rsidR="00C9209E">
              <w:rPr>
                <w:noProof/>
              </w:rPr>
              <w:fldChar w:fldCharType="end"/>
            </w:r>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C9209E"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r w:rsidR="00C9209E">
              <w:fldChar w:fldCharType="begin"/>
            </w:r>
            <w:r w:rsidR="00C9209E">
              <w:instrText xml:space="preserve"> SEQ MTChap \c \* Arabic \* MERGEFORMAT </w:instrText>
            </w:r>
            <w:r w:rsidR="00C9209E">
              <w:fldChar w:fldCharType="separate"/>
            </w:r>
            <w:r w:rsidR="00625AB6">
              <w:rPr>
                <w:noProof/>
              </w:rPr>
              <w:instrText>1</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5</w:instrText>
            </w:r>
            <w:r w:rsidR="00C9209E">
              <w:rPr>
                <w:noProof/>
              </w:rPr>
              <w:fldChar w:fldCharType="end"/>
            </w:r>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C9209E"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r w:rsidR="00C9209E">
              <w:fldChar w:fldCharType="begin"/>
            </w:r>
            <w:r w:rsidR="00C9209E">
              <w:instrText xml:space="preserve"> SEQ MTChap \c \* Arabic \* MERGEFORMAT </w:instrText>
            </w:r>
            <w:r w:rsidR="00C9209E">
              <w:fldChar w:fldCharType="separate"/>
            </w:r>
            <w:r w:rsidR="00625AB6">
              <w:rPr>
                <w:noProof/>
              </w:rPr>
              <w:instrText>1</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6</w:instrText>
            </w:r>
            <w:r w:rsidR="00C9209E">
              <w:rPr>
                <w:noProof/>
              </w:rPr>
              <w:fldChar w:fldCharType="end"/>
            </w:r>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pt;height:18.4pt;mso-position-horizontal-relative:page;mso-position-vertical-relative:page" o:ole="">
                  <v:imagedata r:id="rId27" o:title=""/>
                </v:shape>
                <o:OLEObject Type="Embed" ProgID="Equation.3" ShapeID="_x0000_i1025" DrawAspect="Content" ObjectID="_1589095360"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55pt;height:18.4pt;mso-position-horizontal-relative:page;mso-position-vertical-relative:page" o:ole="">
                  <v:imagedata r:id="rId29" o:title=""/>
                </v:shape>
                <o:OLEObject Type="Embed" ProgID="Equation.3" ShapeID="_x0000_i1026" DrawAspect="Content" ObjectID="_1589095361"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45pt;height:18.4pt;mso-position-horizontal-relative:page;mso-position-vertical-relative:page" o:ole="">
                  <v:imagedata r:id="rId31" o:title=""/>
                </v:shape>
                <o:OLEObject Type="Embed" ProgID="Equation.3" ShapeID="_x0000_i1027" DrawAspect="Content" ObjectID="_1589095362"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45pt;height:18.4pt;mso-position-horizontal-relative:page;mso-position-vertical-relative:page" o:ole="">
                  <v:imagedata r:id="rId27" o:title=""/>
                </v:shape>
                <o:OLEObject Type="Embed" ProgID="Equation.3" ShapeID="_x0000_i1028" DrawAspect="Content" ObjectID="_1589095363"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8pt;height:18.4pt;mso-position-horizontal-relative:page;mso-position-vertical-relative:page" o:ole="">
                  <v:imagedata r:id="rId34" o:title=""/>
                </v:shape>
                <o:OLEObject Type="Embed" ProgID="Equation.3" ShapeID="_x0000_i1029" DrawAspect="Content" ObjectID="_1589095364"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45pt;height:18.4pt;mso-position-horizontal-relative:page;mso-position-vertical-relative:page" o:ole="">
                  <v:imagedata r:id="rId31" o:title=""/>
                </v:shape>
                <o:OLEObject Type="Embed" ProgID="Equation.3" ShapeID="_x0000_i1030" DrawAspect="Content" ObjectID="_1589095365"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4pt;mso-position-horizontal-relative:page;mso-position-vertical-relative:page" o:ole="">
                  <v:imagedata r:id="rId37" o:title=""/>
                </v:shape>
                <o:OLEObject Type="Embed" ProgID="Equation.3" ShapeID="图片 153" DrawAspect="Content" ObjectID="_1589095366"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4pt;mso-position-horizontal-relative:page;mso-position-vertical-relative:page" o:ole="">
                  <v:imagedata r:id="rId37" o:title=""/>
                </v:shape>
                <o:OLEObject Type="Embed" ProgID="Equation.3" ShapeID="_x0000_i1032" DrawAspect="Content" ObjectID="_1589095367"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8.65pt;height:18.4pt;mso-position-horizontal-relative:page;mso-position-vertical-relative:page" o:ole="">
                  <v:imagedata r:id="rId40" o:title=""/>
                </v:shape>
                <o:OLEObject Type="Embed" ProgID="Equation.3" ShapeID="图片 155" DrawAspect="Content" ObjectID="_1589095368"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15pt;height:18.4pt;mso-position-horizontal-relative:page;mso-position-vertical-relative:page" o:ole="">
                  <v:imagedata r:id="rId42" o:title=""/>
                </v:shape>
                <o:OLEObject Type="Embed" ProgID="Equation.3" ShapeID="_x0000_i1034" DrawAspect="Content" ObjectID="_1589095369"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45pt;height:18.4pt;mso-position-horizontal-relative:page;mso-position-vertical-relative:page" o:ole="">
                  <v:imagedata r:id="rId44" o:title=""/>
                </v:shape>
                <o:OLEObject Type="Embed" ProgID="Equation.3" ShapeID="图片 157" DrawAspect="Content" ObjectID="_1589095370" r:id="rId45">
                  <o:FieldCodes>\* MERGEFORMAT</o:FieldCodes>
                </o:OLEObject>
              </w:object>
            </w:r>
          </w:p>
        </w:tc>
      </w:tr>
    </w:tbl>
    <w:bookmarkEnd w:id="149"/>
    <w:p w14:paraId="0CAB3D0A" w14:textId="200656B8"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者</w:t>
      </w:r>
      <w:r w:rsidR="001B6282" w:rsidRPr="00247FB2">
        <w:rPr>
          <w:rFonts w:eastAsiaTheme="minorEastAsia"/>
          <w:kern w:val="0"/>
        </w:rPr>
        <w:fldChar w:fldCharType="begin">
          <w:fldData xml:space="preserve">PEVuZE5vdGU+PENpdGU+PEF1dGhvcj4hISEgSU5WQUxJRCBDSVRBVElPTiAhISEgWzI0LTI3XTwv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</w:fldData>
        </w:fldChar>
      </w:r>
      <w:r w:rsidR="00580BAE">
        <w:rPr>
          <w:rFonts w:eastAsiaTheme="minorEastAsia"/>
          <w:kern w:val="0"/>
        </w:rPr>
        <w:instrText xml:space="preserve"> ADDIN EN.CITE </w:instrText>
      </w:r>
      <w:r w:rsidR="00580BAE">
        <w:rPr>
          <w:rFonts w:eastAsiaTheme="minorEastAsia"/>
          <w:kern w:val="0"/>
        </w:rPr>
        <w:fldChar w:fldCharType="begin">
          <w:fldData xml:space="preserve">PEVuZE5vdGU+PENpdGU+PEF1dGhvcj4hISEgSU5WQUxJRCBDSVRBVElPTiAhISEgWzI0LTI3XTwv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</w:fldData>
        </w:fldChar>
      </w:r>
      <w:r w:rsidR="00580BAE">
        <w:rPr>
          <w:rFonts w:eastAsiaTheme="minorEastAsia"/>
          <w:kern w:val="0"/>
        </w:rPr>
        <w:instrText xml:space="preserve"> ADDIN EN.CITE.DATA </w:instrText>
      </w:r>
      <w:r w:rsidR="00580BAE">
        <w:rPr>
          <w:rFonts w:eastAsiaTheme="minorEastAsia"/>
          <w:kern w:val="0"/>
        </w:rPr>
      </w:r>
      <w:r w:rsidR="00580BAE">
        <w:rPr>
          <w:rFonts w:eastAsiaTheme="minorEastAsia"/>
          <w:kern w:val="0"/>
        </w:rPr>
        <w:fldChar w:fldCharType="end"/>
      </w:r>
      <w:r w:rsidR="001B6282" w:rsidRPr="00247FB2">
        <w:rPr>
          <w:rFonts w:eastAsiaTheme="minorEastAsia"/>
          <w:kern w:val="0"/>
        </w:rPr>
      </w:r>
      <w:r w:rsidR="001B6282" w:rsidRPr="00247FB2">
        <w:rPr>
          <w:rFonts w:eastAsiaTheme="minorEastAsia"/>
          <w:kern w:val="0"/>
        </w:rPr>
        <w:fldChar w:fldCharType="separate"/>
      </w:r>
      <w:r w:rsidR="00580BAE" w:rsidRPr="00580BAE">
        <w:rPr>
          <w:rFonts w:eastAsiaTheme="minorEastAsia"/>
          <w:noProof/>
          <w:kern w:val="0"/>
          <w:vertAlign w:val="superscript"/>
        </w:rPr>
        <w:t>[25-28]</w:t>
      </w:r>
      <w:r w:rsidR="001B6282" w:rsidRPr="00247FB2">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580BAE">
        <w:rPr>
          <w:rFonts w:eastAsiaTheme="minorEastAsia"/>
          <w:kern w:val="0"/>
        </w:rPr>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580BAE" w:rsidRPr="00580BAE">
        <w:rPr>
          <w:rFonts w:eastAsiaTheme="minorEastAsia"/>
          <w:noProof/>
          <w:kern w:val="0"/>
          <w:vertAlign w:val="superscript"/>
        </w:rPr>
        <w:t>[29]</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580BAE">
        <w:rPr>
          <w:rFonts w:eastAsiaTheme="minorEastAsia"/>
          <w:kern w:val="0"/>
        </w:rPr>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580BAE" w:rsidRPr="00580BAE">
        <w:rPr>
          <w:rFonts w:eastAsiaTheme="minorEastAsia"/>
          <w:noProof/>
          <w:kern w:val="0"/>
          <w:vertAlign w:val="superscript"/>
        </w:rPr>
        <w:t>[30]</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580BAE">
        <w:rPr>
          <w:rFonts w:eastAsiaTheme="minorEastAsia"/>
          <w:kern w:val="0"/>
        </w:rPr>
        <w:instrText xml:space="preserve"> ADDIN EN.CITE &lt;EndNote&gt;&lt;Cite&gt;&lt;Author&gt;Lee&lt;/Author&gt;&lt;Year&gt;2015&lt;/Year&gt;&lt;RecNum&gt;60&lt;/RecNum&gt;&lt;DisplayText&gt;&lt;style face="superscript"&gt;[31]&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580BAE" w:rsidRPr="00580BAE">
        <w:rPr>
          <w:rFonts w:eastAsiaTheme="minorEastAsia"/>
          <w:noProof/>
          <w:kern w:val="0"/>
          <w:vertAlign w:val="superscript"/>
        </w:rPr>
        <w:t>[31]</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r w:rsidRPr="00247FB2">
        <w:rPr>
          <w:rFonts w:hint="eastAsia"/>
        </w:rPr>
        <w:t>本构损伤模型</w:t>
      </w:r>
      <w:bookmarkEnd w:id="160"/>
      <w:bookmarkEnd w:id="161"/>
      <w:bookmarkEnd w:id="162"/>
    </w:p>
    <w:p w14:paraId="6713BF0D" w14:textId="6C28B991"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580BAE">
        <w:rPr>
          <w:color w:val="000000" w:themeColor="text1"/>
        </w:rPr>
        <w:instrText xml:space="preserve"> ADDIN EN.CITE &lt;EndNote&gt;&lt;Cite&gt;&lt;Author&gt;Sedov&lt;/Author&gt;&lt;Year&gt;1969&lt;/Year&gt;&lt;RecNum&gt;29&lt;/RecNum&gt;&lt;DisplayText&gt;&lt;style face="superscript"&gt;[32]&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580BAE" w:rsidRPr="00580BAE">
        <w:rPr>
          <w:noProof/>
          <w:color w:val="000000" w:themeColor="text1"/>
          <w:vertAlign w:val="superscript"/>
        </w:rPr>
        <w:t>[32]</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r w:rsidR="00C9209E">
        <w:fldChar w:fldCharType="begin"/>
      </w:r>
      <w:r w:rsidR="00C9209E">
        <w:instrText xml:space="preserve"> SEQ MTSec \c</w:instrText>
      </w:r>
      <w:r w:rsidR="00C9209E">
        <w:instrText xml:space="preserve"> \* Arabic \* MERGEFORMAT </w:instrText>
      </w:r>
      <w:r w:rsidR="00C9209E">
        <w:fldChar w:fldCharType="separate"/>
      </w:r>
      <w:r w:rsidR="00625AB6">
        <w:rPr>
          <w:noProof/>
        </w:rPr>
        <w:instrText>2</w:instrText>
      </w:r>
      <w:r w:rsidR="00C9209E">
        <w:rPr>
          <w:noProof/>
        </w:rPr>
        <w:fldChar w:fldCharType="end"/>
      </w:r>
      <w:r w:rsidR="007E119C"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w:instrText>
      </w:r>
      <w:r w:rsidR="00C9209E">
        <w:rPr>
          <w:noProof/>
        </w:rPr>
        <w:fldChar w:fldCharType="end"/>
      </w:r>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w:instrText>
      </w:r>
      <w:r w:rsidR="00C9209E">
        <w:rPr>
          <w:noProof/>
        </w:rPr>
        <w:fldChar w:fldCharType="end"/>
      </w:r>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C9209E"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r>
        <w:fldChar w:fldCharType="begin"/>
      </w:r>
      <w:r>
        <w:instrText xml:space="preserve"> SEQ MTSec \c \* Arabic \* MERGEFORMAT </w:instrText>
      </w:r>
      <w:r>
        <w:fldChar w:fldCharType="separate"/>
      </w:r>
      <w:r w:rsidR="00625AB6">
        <w:rPr>
          <w:noProof/>
        </w:rPr>
        <w:instrText>2</w:instrText>
      </w:r>
      <w:r>
        <w:rPr>
          <w:noProof/>
        </w:rPr>
        <w:fldChar w:fldCharType="end"/>
      </w:r>
      <w:r w:rsidR="00F936B5" w:rsidRPr="00247FB2">
        <w:instrText>.</w:instrText>
      </w:r>
      <w:r>
        <w:fldChar w:fldCharType="begin"/>
      </w:r>
      <w:r>
        <w:instrText xml:space="preserve"> SEQ MTEqn \c \* Arabic \* MERGEFORMAT </w:instrText>
      </w:r>
      <w:r>
        <w:fldChar w:fldCharType="separate"/>
      </w:r>
      <w:r w:rsidR="00625AB6">
        <w:rPr>
          <w:noProof/>
        </w:rPr>
        <w:instrText>3</w:instrText>
      </w:r>
      <w:r>
        <w:rPr>
          <w:noProof/>
        </w:rPr>
        <w:fldChar w:fldCharType="end"/>
      </w:r>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4</w:instrText>
      </w:r>
      <w:r w:rsidR="00C9209E">
        <w:rPr>
          <w:noProof/>
        </w:rPr>
        <w:fldChar w:fldCharType="end"/>
      </w:r>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5</w:instrText>
      </w:r>
      <w:r w:rsidR="00C9209E">
        <w:rPr>
          <w:noProof/>
        </w:rPr>
        <w:fldChar w:fldCharType="end"/>
      </w:r>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6</w:instrText>
      </w:r>
      <w:r w:rsidR="00C9209E">
        <w:rPr>
          <w:noProof/>
        </w:rPr>
        <w:fldChar w:fldCharType="end"/>
      </w:r>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6D78CFC1"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580BAE">
        <w:instrText xml:space="preserve"> ADDIN EN.CITE &lt;EndNote&gt;&lt;Cite&gt;&lt;Author&gt;Maimí&lt;/Author&gt;&lt;Year&gt;2007&lt;/Year&gt;&lt;RecNum&gt;30&lt;/RecNum&gt;&lt;DisplayText&gt;&lt;style face="superscript"&gt;[29]&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580BAE" w:rsidRPr="00580BAE">
        <w:rPr>
          <w:noProof/>
          <w:vertAlign w:val="superscript"/>
        </w:rPr>
        <w:t>[29]</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580BAE" w:rsidRPr="00580BAE">
        <w:rPr>
          <w:noProof/>
          <w:vertAlign w:val="superscript"/>
        </w:rPr>
        <w:t>[30]</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7</w:instrText>
      </w:r>
      <w:r w:rsidR="00C9209E">
        <w:rPr>
          <w:noProof/>
        </w:rPr>
        <w:fldChar w:fldCharType="end"/>
      </w:r>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w:instrText>
      </w:r>
      <w:r w:rsidR="00C9209E">
        <w:instrText xml:space="preserve">MAT </w:instrText>
      </w:r>
      <w:r w:rsidR="00C9209E">
        <w:fldChar w:fldCharType="separate"/>
      </w:r>
      <w:r w:rsidR="00625AB6">
        <w:rPr>
          <w:noProof/>
        </w:rPr>
        <w:instrText>8</w:instrText>
      </w:r>
      <w:r w:rsidR="00C9209E">
        <w:rPr>
          <w:noProof/>
        </w:rPr>
        <w:fldChar w:fldCharType="end"/>
      </w:r>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1F54FE">
        <w:fldChar w:fldCharType="begin"/>
      </w:r>
      <w:r w:rsidR="001F54FE">
        <w:instrText xml:space="preserve"> REF ZEqnNum126995 \* Charformat \! \* MERGEFORMAT </w:instrText>
      </w:r>
      <w:r w:rsidR="001F54FE">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1F54FE">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1F54FE">
        <w:fldChar w:fldCharType="begin"/>
      </w:r>
      <w:r w:rsidR="001F54FE">
        <w:instrText xml:space="preserve"> REF ZEqnNum209100 \* Charformat \! \* MERGEFORMAT </w:instrText>
      </w:r>
      <w:r w:rsidR="001F54FE">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1F54FE">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9</w:instrText>
      </w:r>
      <w:r w:rsidR="00C9209E">
        <w:rPr>
          <w:noProof/>
        </w:rPr>
        <w:fldChar w:fldCharType="end"/>
      </w:r>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1F54FE">
        <w:fldChar w:fldCharType="begin"/>
      </w:r>
      <w:r w:rsidR="001F54FE">
        <w:instrText xml:space="preserve"> REF ZEqnNum494941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1F54FE">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59509316"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580BAE">
        <w:instrText xml:space="preserve"> ADDIN EN.CITE </w:instrText>
      </w:r>
      <w:r w:rsidR="00580BAE">
        <w:fldChar w:fldCharType="begin">
          <w:fldData xml:space="preserve">PEVuZE5vdGU+PENpdGU+PEF1dGhvcj5Edm9yYWs8L0F1dGhvcj48WWVhcj4xOTg3PC9ZZWFyPjxS
ZWNOdW0+NDA8L1JlY051bT48RGlzcGxheVRleHQ+PHN0eWxlIGZhY2U9InN1cGVyc2NyaXB0Ij5b
MzMtMzV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580BAE">
        <w:instrText xml:space="preserve"> ADDIN EN.CITE.DATA </w:instrText>
      </w:r>
      <w:r w:rsidR="00580BAE">
        <w:fldChar w:fldCharType="end"/>
      </w:r>
      <w:r w:rsidR="00DE3A37" w:rsidRPr="00247FB2">
        <w:fldChar w:fldCharType="separate"/>
      </w:r>
      <w:r w:rsidR="00580BAE" w:rsidRPr="00580BAE">
        <w:rPr>
          <w:noProof/>
          <w:vertAlign w:val="superscript"/>
        </w:rPr>
        <w:t>[33-35]</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580BAE">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580BAE" w:rsidRPr="00580BAE">
        <w:rPr>
          <w:noProof/>
          <w:vertAlign w:val="superscript"/>
        </w:rPr>
        <w:t>[36]</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580BAE">
        <w:instrText xml:space="preserve"> ADDIN EN.CITE &lt;EndNote&gt;&lt;Cite&gt;&lt;Author&gt;Sun&lt;/Author&gt;&lt;Year&gt;2004&lt;/Year&gt;&lt;RecNum&gt;42&lt;/RecNum&gt;&lt;DisplayText&gt;&lt;style face="superscript"&gt;[37]&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580BAE" w:rsidRPr="00580BAE">
        <w:rPr>
          <w:noProof/>
          <w:vertAlign w:val="superscript"/>
        </w:rPr>
        <w:t>[37]</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580BAE">
        <w:instrText xml:space="preserve"> ADDIN EN.CITE &lt;EndNote&gt;&lt;Cite&gt;&lt;Author&gt;Rotem&lt;/Author&gt;&lt;Year&gt;1998&lt;/Year&gt;&lt;RecNum&gt;43&lt;/RecNum&gt;&lt;DisplayText&gt;&lt;style face="superscript"&gt;[38]&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580BAE" w:rsidRPr="00580BAE">
        <w:rPr>
          <w:noProof/>
          <w:vertAlign w:val="superscript"/>
        </w:rPr>
        <w:t>[38]</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580BAE">
        <w:instrText xml:space="preserve"> ADDIN EN.CITE &lt;EndNote&gt;&lt;Cite&gt;&lt;Author&gt;Wang&lt;/Author&gt;&lt;Year&gt;1996&lt;/Year&gt;&lt;RecNum&gt;38&lt;/RecNum&gt;&lt;DisplayText&gt;&lt;style face="superscript"&gt;[36]&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580BAE" w:rsidRPr="00580BAE">
        <w:rPr>
          <w:noProof/>
          <w:vertAlign w:val="superscript"/>
        </w:rPr>
        <w:t>[36]</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0</w:instrText>
      </w:r>
      <w:r w:rsidR="00C9209E">
        <w:rPr>
          <w:noProof/>
        </w:rPr>
        <w:fldChar w:fldCharType="end"/>
      </w:r>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1</w:instrText>
      </w:r>
      <w:r w:rsidR="00C9209E">
        <w:rPr>
          <w:noProof/>
        </w:rPr>
        <w:fldChar w:fldCharType="end"/>
      </w:r>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2</w:instrText>
      </w:r>
      <w:r w:rsidR="00C9209E">
        <w:rPr>
          <w:noProof/>
        </w:rPr>
        <w:fldChar w:fldCharType="end"/>
      </w:r>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w:instrText>
      </w:r>
      <w:r w:rsidR="00C9209E">
        <w:instrText xml:space="preserve">EFORMAT </w:instrText>
      </w:r>
      <w:r w:rsidR="00C9209E">
        <w:fldChar w:fldCharType="separate"/>
      </w:r>
      <w:r w:rsidR="00625AB6">
        <w:rPr>
          <w:noProof/>
        </w:rPr>
        <w:instrText>13</w:instrText>
      </w:r>
      <w:r w:rsidR="00C9209E">
        <w:rPr>
          <w:noProof/>
        </w:rPr>
        <w:fldChar w:fldCharType="end"/>
      </w:r>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4</w:instrText>
      </w:r>
      <w:r w:rsidR="00C9209E">
        <w:rPr>
          <w:noProof/>
        </w:rPr>
        <w:fldChar w:fldCharType="end"/>
      </w:r>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1F54FE">
        <w:fldChar w:fldCharType="begin"/>
      </w:r>
      <w:r w:rsidR="001F54FE">
        <w:instrText xml:space="preserve"> REF ZEqnNum26982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1F54FE">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5</w:instrText>
      </w:r>
      <w:r w:rsidR="00C9209E">
        <w:rPr>
          <w:noProof/>
        </w:rPr>
        <w:fldChar w:fldCharType="end"/>
      </w:r>
      <w:r w:rsidRPr="00247FB2">
        <w:instrText>)</w:instrText>
      </w:r>
      <w:bookmarkEnd w:id="292"/>
      <w:r w:rsidRPr="00247FB2">
        <w:fldChar w:fldCharType="end"/>
      </w:r>
    </w:p>
    <w:p w14:paraId="692AC477" w14:textId="76C3633F"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580BAE">
        <w:instrText xml:space="preserve"> ADDIN EN.CITE </w:instrText>
      </w:r>
      <w:r w:rsidR="00580BAE">
        <w:fldChar w:fldCharType="begin">
          <w:fldData xml:space="preserve">PEVuZE5vdGU+PENpdGU+PEF1dGhvcj5IZTwvQXV0aG9yPjxZZWFyPjIwMTI8L1llYXI+PFJlY051
bT40NDwvUmVjTnVtPjxEaXNwbGF5VGV4dD48c3R5bGUgZmFjZT0ic3VwZXJzY3JpcHQiPlszOS00
Nl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580BAE">
        <w:instrText xml:space="preserve"> ADDIN EN.CITE.DATA </w:instrText>
      </w:r>
      <w:r w:rsidR="00580BAE">
        <w:fldChar w:fldCharType="end"/>
      </w:r>
      <w:r w:rsidR="00D17D36" w:rsidRPr="00247FB2">
        <w:fldChar w:fldCharType="separate"/>
      </w:r>
      <w:r w:rsidR="00580BAE" w:rsidRPr="00580BAE">
        <w:rPr>
          <w:noProof/>
          <w:vertAlign w:val="superscript"/>
        </w:rPr>
        <w:t>[39-46]</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580BAE">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580BAE" w:rsidRPr="00580BAE">
        <w:rPr>
          <w:noProof/>
          <w:vertAlign w:val="superscript"/>
        </w:rPr>
        <w:t>[47]</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3A2FA207"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580BAE">
        <w:instrText xml:space="preserve"> ADDIN EN.CITE &lt;EndNote&gt;&lt;Cite&gt;&lt;Author&gt;Fedulov&lt;/Author&gt;&lt;Year&gt;2017&lt;/Year&gt;&lt;RecNum&gt;52&lt;/RecNum&gt;&lt;DisplayText&gt;&lt;style face="superscript"&gt;[47]&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580BAE" w:rsidRPr="00580BAE">
        <w:rPr>
          <w:noProof/>
          <w:vertAlign w:val="superscript"/>
        </w:rPr>
        <w:t>[47]</w:t>
      </w:r>
      <w:r w:rsidR="0034121B" w:rsidRPr="00247FB2">
        <w:fldChar w:fldCharType="end"/>
      </w:r>
    </w:p>
    <w:p w14:paraId="1A189057" w14:textId="63D9C6C7"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580BAE">
        <w:instrText xml:space="preserve"> ADDIN EN.CITE </w:instrText>
      </w:r>
      <w:r w:rsidR="00580BAE">
        <w:fldChar w:fldCharType="begin">
          <w:fldData xml:space="preserve">PEVuZE5vdGU+PENpdGU+PEF1dGhvcj5IYWhuPC9BdXRob3I+PFllYXI+MTk3MzwvWWVhcj48UmVj
TnVtPjU0PC9SZWNOdW0+PERpc3BsYXlUZXh0PjxzdHlsZSBmYWNlPSJzdXBlcnNjcmlwdCI+WzQ4
LTUw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580BAE">
        <w:instrText xml:space="preserve"> ADDIN EN.CITE.DATA </w:instrText>
      </w:r>
      <w:r w:rsidR="00580BAE">
        <w:fldChar w:fldCharType="end"/>
      </w:r>
      <w:r w:rsidR="005822A8" w:rsidRPr="00247FB2">
        <w:fldChar w:fldCharType="separate"/>
      </w:r>
      <w:r w:rsidR="00580BAE" w:rsidRPr="00580BAE">
        <w:rPr>
          <w:noProof/>
          <w:vertAlign w:val="superscript"/>
        </w:rPr>
        <w:t>[48-50]</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580BAE">
        <w:rPr>
          <w:rFonts w:hint="eastAsia"/>
        </w:rPr>
        <w:instrText xml:space="preserve"> ADDIN EN.CITE &lt;EndNote&gt;&lt;Cite&gt;&lt;Author&gt;</w:instrText>
      </w:r>
      <w:r w:rsidR="00580BAE">
        <w:rPr>
          <w:rFonts w:hint="eastAsia"/>
        </w:rPr>
        <w:instrText>刘魏光</w:instrText>
      </w:r>
      <w:r w:rsidR="00580BAE">
        <w:rPr>
          <w:rFonts w:hint="eastAsia"/>
        </w:rPr>
        <w:instrText>&lt;/Author&gt;&lt;Year&gt;2016&lt;/Year&gt;&lt;RecNum&gt;57&lt;/RecNum&gt;&lt;DisplayText&gt;&lt;style face="superscript"&gt;[51]&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580BAE">
        <w:rPr>
          <w:rFonts w:hint="eastAsia"/>
        </w:rPr>
        <w:instrText>刘魏光</w:instrText>
      </w:r>
      <w:r w:rsidR="00580BAE">
        <w:rPr>
          <w:rFonts w:hint="eastAsia"/>
        </w:rPr>
        <w:instrText>&lt;/author&gt;&lt;author&gt;</w:instrText>
      </w:r>
      <w:r w:rsidR="00580BAE">
        <w:rPr>
          <w:rFonts w:hint="eastAsia"/>
        </w:rPr>
        <w:instrText>余音</w:instrText>
      </w:r>
      <w:r w:rsidR="00580BAE">
        <w:rPr>
          <w:rFonts w:hint="eastAsia"/>
        </w:rPr>
        <w:instrText>&lt;/author&gt;&lt;author&gt;</w:instrText>
      </w:r>
      <w:r w:rsidR="00580BAE">
        <w:rPr>
          <w:rFonts w:hint="eastAsia"/>
        </w:rPr>
        <w:instrText>汪海</w:instrText>
      </w:r>
      <w:r w:rsidR="00580BAE">
        <w:rPr>
          <w:rFonts w:hint="eastAsia"/>
        </w:rPr>
        <w:instrText>&lt;/author&gt;&lt;/authors&gt;&lt;/contributors&gt;&lt;titles&gt;&lt;title&gt;</w:instrText>
      </w:r>
      <w:r w:rsidR="00580BAE">
        <w:rPr>
          <w:rFonts w:hint="eastAsia"/>
        </w:rPr>
        <w:instrText>考虑剪切非线性的复合材料渐进损伤模型</w:instrText>
      </w:r>
      <w:r w:rsidR="00580BAE">
        <w:rPr>
          <w:rFonts w:hint="eastAsia"/>
        </w:rPr>
        <w:instrText>&lt;/title&gt;&lt;secondary-title&gt;</w:instrText>
      </w:r>
      <w:r w:rsidR="00580BAE">
        <w:rPr>
          <w:rFonts w:hint="eastAsia"/>
        </w:rPr>
        <w:instrText>上海交通大学学报</w:instrText>
      </w:r>
      <w:r w:rsidR="00580BAE">
        <w:rPr>
          <w:rFonts w:hint="eastAsia"/>
        </w:rPr>
        <w:instrText>&lt;/secondary-title&gt;&lt;/titles&gt;&lt;periodical&gt;&lt;full-title&gt;</w:instrText>
      </w:r>
      <w:r w:rsidR="00580BAE">
        <w:rPr>
          <w:rFonts w:hint="eastAsia"/>
        </w:rPr>
        <w:instrText>上海交通大学学报</w:instrText>
      </w:r>
      <w:r w:rsidR="00580BAE">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580BAE" w:rsidRPr="00580BAE">
        <w:rPr>
          <w:noProof/>
          <w:vertAlign w:val="superscript"/>
        </w:rPr>
        <w:t>[51]</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580BAE">
        <w:instrText xml:space="preserve"> ADDIN EN.CITE &lt;EndNote&gt;&lt;Cite&gt;&lt;Author&gt;AIAA&lt;/Author&gt;&lt;Year&gt;2000&lt;/Year&gt;&lt;RecNum&gt;58&lt;/RecNum&gt;&lt;DisplayText&gt;&lt;style face="superscript"&gt;[52]&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580BAE" w:rsidRPr="00580BAE">
        <w:rPr>
          <w:noProof/>
          <w:vertAlign w:val="superscript"/>
        </w:rPr>
        <w:t>[52]</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6</w:instrText>
      </w:r>
      <w:r w:rsidR="00C9209E">
        <w:rPr>
          <w:noProof/>
        </w:rPr>
        <w:fldChar w:fldCharType="end"/>
      </w:r>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1F54FE">
        <w:fldChar w:fldCharType="begin"/>
      </w:r>
      <w:r w:rsidR="001F54FE">
        <w:instrText xml:space="preserve"> REF ZEqnNum847794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1F54FE">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7</w:instrText>
      </w:r>
      <w:r w:rsidR="00C9209E">
        <w:rPr>
          <w:noProof/>
        </w:rPr>
        <w:fldChar w:fldCharType="end"/>
      </w:r>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1F54FE">
        <w:fldChar w:fldCharType="begin"/>
      </w:r>
      <w:r w:rsidR="001F54FE">
        <w:instrText xml:space="preserve"> REF ZEqnNum360633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1F54FE">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1F54FE">
        <w:fldChar w:fldCharType="begin"/>
      </w:r>
      <w:r w:rsidR="001F54FE">
        <w:instrText xml:space="preserve"> REF ZEqnNum584984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1F54FE">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8</w:instrText>
      </w:r>
      <w:r w:rsidR="00C9209E">
        <w:rPr>
          <w:noProof/>
        </w:rPr>
        <w:fldChar w:fldCharType="end"/>
      </w:r>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12036082"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580BAE">
        <w:instrText xml:space="preserve"> ADDIN EN.CITE &lt;EndNote&gt;&lt;Cite&gt;&lt;Author&gt;Camanho&lt;/Author&gt;&lt;Year&gt;2007&lt;/Year&gt;&lt;RecNum&gt;37&lt;/RecNum&gt;&lt;DisplayText&gt;&lt;style face="superscript"&gt;[53]&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580BAE" w:rsidRPr="00580BAE">
        <w:rPr>
          <w:noProof/>
          <w:vertAlign w:val="superscript"/>
        </w:rPr>
        <w:t>[53]</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1EC61832"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580BAE">
        <w:rPr>
          <w:rFonts w:hint="eastAsia"/>
        </w:rPr>
        <w:instrText xml:space="preserve"> ADDIN EN.CITE &lt;EndNote&gt;&lt;Cite&gt;&lt;Author&gt;</w:instrText>
      </w:r>
      <w:r w:rsidR="00580BAE">
        <w:rPr>
          <w:rFonts w:hint="eastAsia"/>
        </w:rPr>
        <w:instrText>庄茁</w:instrText>
      </w:r>
      <w:r w:rsidR="00580BAE">
        <w:rPr>
          <w:rFonts w:hint="eastAsia"/>
        </w:rPr>
        <w:instrText>&lt;/Author&gt;&lt;Year&gt;1998&lt;/Year&gt;&lt;RecNum&gt;32&lt;/RecNum&gt;&lt;DisplayText&gt;&lt;style face="superscript"&gt;[54]&lt;/style&gt;&lt;/DisplayText&gt;&lt;record&gt;&lt;rec-number&gt;32&lt;/rec-number&gt;&lt;foreign-keys&gt;&lt;key app="EN" db-id="d0sfddx2k5av2tedxt1xdxdisw9ezzp5sxez" timestamp="1521957287"&gt;32&lt;/key&gt;&lt;/foreign-keys&gt;&lt;ref-type name="Book"&gt;6&lt;/ref-type&gt;&lt;contributors&gt;&lt;authors&gt;&lt;author&gt;</w:instrText>
      </w:r>
      <w:r w:rsidR="00580BAE">
        <w:rPr>
          <w:rFonts w:hint="eastAsia"/>
        </w:rPr>
        <w:instrText>庄茁</w:instrText>
      </w:r>
      <w:r w:rsidR="00580BAE">
        <w:rPr>
          <w:rFonts w:hint="eastAsia"/>
        </w:rPr>
        <w:instrText>&lt;/author&gt;&lt;/authors&gt;&lt;/contributors&gt;&lt;titles&gt;&lt;title&gt;ABAQUS/Standard</w:instrText>
      </w:r>
      <w:r w:rsidR="00580BAE">
        <w:rPr>
          <w:rFonts w:hint="eastAsia"/>
        </w:rPr>
        <w:instrText>有限元软件入门指南</w:instrText>
      </w:r>
      <w:r w:rsidR="00580BAE">
        <w:rPr>
          <w:rFonts w:hint="eastAsia"/>
        </w:rPr>
        <w:instrText>&lt;/title&gt;&lt;/titles&gt;&lt;dates&gt;&lt;year&gt;1998&lt;/year&gt;&lt;/dates&gt;&lt;publisher&gt;</w:instrText>
      </w:r>
      <w:r w:rsidR="00580BAE">
        <w:rPr>
          <w:rFonts w:hint="eastAsia"/>
        </w:rPr>
        <w:instrText>清华大学出版社</w:instrText>
      </w:r>
      <w:r w:rsidR="00580BAE">
        <w:rPr>
          <w:rFonts w:hint="eastAsia"/>
        </w:rPr>
        <w:instrText>&lt;/publisher&gt;&lt;urls&gt;&lt;/urls&gt;&lt;/record&gt;&lt;/Cite&gt;&lt;/EndNote&gt;</w:instrText>
      </w:r>
      <w:r w:rsidR="0002342C" w:rsidRPr="00247FB2">
        <w:fldChar w:fldCharType="separate"/>
      </w:r>
      <w:r w:rsidR="00580BAE" w:rsidRPr="00580BAE">
        <w:rPr>
          <w:noProof/>
          <w:vertAlign w:val="superscript"/>
        </w:rPr>
        <w:t>[54]</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19</w:instrText>
      </w:r>
      <w:r w:rsidR="00C9209E">
        <w:rPr>
          <w:noProof/>
        </w:rPr>
        <w:fldChar w:fldCharType="end"/>
      </w:r>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1F54FE">
        <w:fldChar w:fldCharType="begin"/>
      </w:r>
      <w:r w:rsidR="001F54FE">
        <w:instrText xml:space="preserve"> REF ZEqnNum408616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1F54FE">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1F54FE">
        <w:fldChar w:fldCharType="begin"/>
      </w:r>
      <w:r w:rsidR="001F54FE">
        <w:instrText xml:space="preserve"> REF ZEqnNum68083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1F54FE">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0</w:instrText>
      </w:r>
      <w:r w:rsidR="00C9209E">
        <w:rPr>
          <w:noProof/>
        </w:rPr>
        <w:fldChar w:fldCharType="end"/>
      </w:r>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1F54FE">
        <w:fldChar w:fldCharType="begin"/>
      </w:r>
      <w:r w:rsidR="001F54FE">
        <w:instrText xml:space="preserve"> REF ZEqnNum3199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1F54FE">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4099A3B8"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580BAE" w:rsidRPr="00580BAE">
        <w:rPr>
          <w:noProof/>
          <w:vertAlign w:val="superscript"/>
        </w:rPr>
        <w:t>[30]</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580BAE">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580BAE" w:rsidRPr="00580BAE">
        <w:rPr>
          <w:noProof/>
          <w:vertAlign w:val="superscript"/>
        </w:rPr>
        <w:t>[55]</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1</w:instrText>
      </w:r>
      <w:r w:rsidR="00C9209E">
        <w:rPr>
          <w:noProof/>
        </w:rPr>
        <w:fldChar w:fldCharType="end"/>
      </w:r>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1F54FE">
        <w:fldChar w:fldCharType="begin"/>
      </w:r>
      <w:r w:rsidR="001F54FE">
        <w:instrText xml:space="preserve"> REF ZEqnNum494941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1F54FE">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2</w:instrText>
      </w:r>
      <w:r w:rsidR="00C9209E">
        <w:rPr>
          <w:noProof/>
        </w:rPr>
        <w:fldChar w:fldCharType="end"/>
      </w:r>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1F54FE">
        <w:fldChar w:fldCharType="begin"/>
      </w:r>
      <w:r w:rsidR="001F54FE">
        <w:instrText xml:space="preserve"> REF ZEqnNum9175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1F54FE">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1F54FE">
        <w:fldChar w:fldCharType="begin"/>
      </w:r>
      <w:r w:rsidR="001F54FE">
        <w:instrText xml:space="preserve"> REF ZEqnNum14654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1F54FE">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1F54FE">
        <w:fldChar w:fldCharType="begin"/>
      </w:r>
      <w:r w:rsidR="001F54FE">
        <w:instrText xml:space="preserve"> REF ZEqnNum601605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1F54FE">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3</w:instrText>
      </w:r>
      <w:r w:rsidR="00C9209E">
        <w:rPr>
          <w:noProof/>
        </w:rPr>
        <w:fldChar w:fldCharType="end"/>
      </w:r>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4</w:instrText>
      </w:r>
      <w:r w:rsidR="00C9209E">
        <w:rPr>
          <w:noProof/>
        </w:rPr>
        <w:fldChar w:fldCharType="end"/>
      </w:r>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5</w:instrText>
      </w:r>
      <w:r w:rsidR="00C9209E">
        <w:rPr>
          <w:noProof/>
        </w:rPr>
        <w:fldChar w:fldCharType="end"/>
      </w:r>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6</w:instrText>
      </w:r>
      <w:r w:rsidR="00C9209E">
        <w:rPr>
          <w:noProof/>
        </w:rPr>
        <w:fldChar w:fldCharType="end"/>
      </w:r>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42D050C1"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580BAE">
        <w:instrText xml:space="preserve"> ADDIN EN.CITE &lt;EndNote&gt;&lt;Cite&gt;&lt;Author&gt;Bažant&lt;/Author&gt;&lt;Year&gt;1983&lt;/Year&gt;&lt;RecNum&gt;33&lt;/RecNum&gt;&lt;DisplayText&gt;&lt;style face="superscript"&gt;[55]&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580BAE" w:rsidRPr="00580BAE">
        <w:rPr>
          <w:noProof/>
          <w:vertAlign w:val="superscript"/>
        </w:rPr>
        <w:t>[55]</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7</w:instrText>
      </w:r>
      <w:r w:rsidR="00C9209E">
        <w:rPr>
          <w:noProof/>
        </w:rPr>
        <w:fldChar w:fldCharType="end"/>
      </w:r>
      <w:r w:rsidRPr="00247FB2">
        <w:instrText>)</w:instrText>
      </w:r>
      <w:r w:rsidRPr="00247FB2">
        <w:fldChar w:fldCharType="end"/>
      </w:r>
    </w:p>
    <w:p w14:paraId="1146B494" w14:textId="21D8C5EA"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580BAE">
        <w:instrText xml:space="preserve"> ADDIN EN.CITE &lt;EndNote&gt;&lt;Cite&gt;&lt;Author&gt;Maimí&lt;/Author&gt;&lt;Year&gt;2006&lt;/Year&gt;&lt;RecNum&gt;34&lt;/RecNum&gt;&lt;DisplayText&gt;&lt;style face="superscript"&gt;[56]&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580BAE" w:rsidRPr="00580BAE">
        <w:rPr>
          <w:noProof/>
          <w:vertAlign w:val="superscript"/>
        </w:rPr>
        <w:t>[56]</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580BAE">
        <w:instrText xml:space="preserve"> ADDIN EN.CITE &lt;EndNote&gt;&lt;Cite&gt;&lt;Author&gt;Cervenka&lt;/Author&gt;&lt;Year&gt;1995&lt;/Year&gt;&lt;RecNum&gt;35&lt;/RecNum&gt;&lt;DisplayText&gt;&lt;style face="superscript"&gt;[57]&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580BAE" w:rsidRPr="00580BAE">
        <w:rPr>
          <w:noProof/>
          <w:vertAlign w:val="superscript"/>
        </w:rPr>
        <w:t>[57]</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25FC1E0F"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580BAE">
        <w:instrText xml:space="preserve"> ADDIN EN.CITE &lt;EndNote&gt;&lt;Cite&gt;&lt;Author&gt;Duvaut&lt;/Author&gt;&lt;Year&gt;1976&lt;/Year&gt;&lt;RecNum&gt;36&lt;/RecNum&gt;&lt;DisplayText&gt;&lt;style face="superscript"&gt;[58]&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580BAE" w:rsidRPr="00580BAE">
        <w:rPr>
          <w:noProof/>
          <w:vertAlign w:val="superscript"/>
        </w:rPr>
        <w:t>[58]</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8</w:instrText>
      </w:r>
      <w:r w:rsidR="00C9209E">
        <w:rPr>
          <w:noProof/>
        </w:rPr>
        <w:fldChar w:fldCharType="end"/>
      </w:r>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29</w:instrText>
      </w:r>
      <w:r w:rsidR="00C9209E">
        <w:rPr>
          <w:noProof/>
        </w:rPr>
        <w:fldChar w:fldCharType="end"/>
      </w:r>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1F54FE">
        <w:fldChar w:fldCharType="begin"/>
      </w:r>
      <w:r w:rsidR="001F54FE">
        <w:instrText xml:space="preserve"> REF ZEqnNum699299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1F54FE">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1F54FE">
        <w:fldChar w:fldCharType="begin"/>
      </w:r>
      <w:r w:rsidR="001F54FE">
        <w:instrText xml:space="preserve"> REF ZEqnNum96219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1F54FE">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30</w:instrText>
      </w:r>
      <w:r w:rsidR="00C9209E">
        <w:rPr>
          <w:noProof/>
        </w:rPr>
        <w:fldChar w:fldCharType="end"/>
      </w:r>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31</w:instrText>
      </w:r>
      <w:r w:rsidR="00C9209E">
        <w:rPr>
          <w:noProof/>
        </w:rPr>
        <w:fldChar w:fldCharType="end"/>
      </w:r>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r w:rsidR="00C9209E">
        <w:fldChar w:fldCharType="begin"/>
      </w:r>
      <w:r w:rsidR="00C9209E">
        <w:instrText xml:space="preserve"> SEQ MTS</w:instrText>
      </w:r>
      <w:r w:rsidR="00C9209E">
        <w:instrText xml:space="preserve">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32</w:instrText>
      </w:r>
      <w:r w:rsidR="00C9209E">
        <w:rPr>
          <w:noProof/>
        </w:rPr>
        <w:fldChar w:fldCharType="end"/>
      </w:r>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1F54FE">
        <w:fldChar w:fldCharType="begin"/>
      </w:r>
      <w:r w:rsidR="001F54FE">
        <w:instrText xml:space="preserve"> REF ZEqnNum878195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1F54FE">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1F54FE">
        <w:fldChar w:fldCharType="begin"/>
      </w:r>
      <w:r w:rsidR="001F54FE">
        <w:instrText xml:space="preserve"> REF ZEqnNum319910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1F54FE">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r w:rsidR="00C9209E">
        <w:fldChar w:fldCharType="begin"/>
      </w:r>
      <w:r w:rsidR="00C9209E">
        <w:instrText xml:space="preserve"> SEQ MTSec \c \* Arabic \* MERGEFORMAT </w:instrText>
      </w:r>
      <w:r w:rsidR="00C9209E">
        <w:fldChar w:fldCharType="separate"/>
      </w:r>
      <w:r w:rsidR="00625AB6">
        <w:rPr>
          <w:noProof/>
        </w:rPr>
        <w:instrText>2</w:instrText>
      </w:r>
      <w:r w:rsidR="00C9209E">
        <w:rPr>
          <w:noProof/>
        </w:rPr>
        <w:fldChar w:fldCharType="end"/>
      </w:r>
      <w:r w:rsidRPr="00247FB2">
        <w:instrText>.</w:instrText>
      </w:r>
      <w:r w:rsidR="00C9209E">
        <w:fldChar w:fldCharType="begin"/>
      </w:r>
      <w:r w:rsidR="00C9209E">
        <w:instrText xml:space="preserve"> SEQ MTEqn \c \* Arabic \* MERGEFORMAT </w:instrText>
      </w:r>
      <w:r w:rsidR="00C9209E">
        <w:fldChar w:fldCharType="separate"/>
      </w:r>
      <w:r w:rsidR="00625AB6">
        <w:rPr>
          <w:noProof/>
        </w:rPr>
        <w:instrText>33</w:instrText>
      </w:r>
      <w:r w:rsidR="00C9209E">
        <w:rPr>
          <w:noProof/>
        </w:rPr>
        <w:fldChar w:fldCharType="end"/>
      </w:r>
      <w:r w:rsidRPr="00247FB2">
        <w:instrText>)</w:instrText>
      </w:r>
      <w:r w:rsidRPr="00247FB2">
        <w:fldChar w:fldCharType="end"/>
      </w:r>
    </w:p>
    <w:p w14:paraId="7669D5AE" w14:textId="1FC0B6A9"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580BAE" w:rsidRPr="00580BAE">
        <w:rPr>
          <w:noProof/>
          <w:vertAlign w:val="superscript"/>
        </w:rPr>
        <w:t>[30]</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F6DF53E"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580BAE" w:rsidRPr="00580BAE">
        <w:rPr>
          <w:noProof/>
          <w:vertAlign w:val="superscript"/>
        </w:rPr>
        <w:t>[30]</w:t>
      </w:r>
      <w:r w:rsidR="008850D2" w:rsidRPr="00247FB2">
        <w:fldChar w:fldCharType="end"/>
      </w:r>
    </w:p>
    <w:p w14:paraId="5A5FF56B" w14:textId="45782C6B" w:rsidR="008850D2" w:rsidRPr="00247FB2" w:rsidRDefault="008850D2" w:rsidP="003637BC">
      <w:pPr>
        <w:spacing w:line="240" w:lineRule="auto"/>
        <w:ind w:firstLine="480"/>
      </w:pPr>
    </w:p>
    <w:p w14:paraId="6C6F8A52" w14:textId="4C763A54"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580BAE">
        <w:instrText xml:space="preserve"> ADDIN EN.CITE &lt;EndNote&gt;&lt;Cite&gt;&lt;Author&gt;Lapczyk&lt;/Author&gt;&lt;Year&gt;2007&lt;/Year&gt;&lt;RecNum&gt;31&lt;/RecNum&gt;&lt;DisplayText&gt;&lt;style face="superscript"&gt;[30]&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580BAE" w:rsidRPr="00580BAE">
        <w:rPr>
          <w:noProof/>
          <w:vertAlign w:val="superscript"/>
        </w:rPr>
        <w:t>[30]</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3A6CAB07" w:rsidR="007E0EFE" w:rsidRPr="00E33213" w:rsidRDefault="007E0EFE" w:rsidP="00580BAE">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580BAE" w:rsidRPr="00E33213">
              <w:rPr>
                <w:rFonts w:ascii="宋体" w:hAnsi="宋体" w:cs="宋体"/>
                <w:sz w:val="22"/>
                <w:szCs w:val="21"/>
              </w:rPr>
              <w:instrText xml:space="preserve"> ADDIN EN.CITE &lt;EndNote&gt;&lt;Cite&gt;&lt;Author&gt;Vries&lt;/Author&gt;&lt;Year&gt;2001&lt;/Year&gt;&lt;RecNum&gt;53&lt;/RecNum&gt;&lt;DisplayText&gt;&lt;style face="superscript"&gt;[59]&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580BAE" w:rsidRPr="00E33213">
              <w:rPr>
                <w:rFonts w:ascii="宋体" w:hAnsi="宋体" w:cs="宋体"/>
                <w:noProof/>
                <w:sz w:val="22"/>
                <w:szCs w:val="21"/>
                <w:vertAlign w:val="superscript"/>
              </w:rPr>
              <w:t>[59]</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C9209E"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C9209E"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C9209E"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1F54FE">
        <w:fldChar w:fldCharType="begin"/>
      </w:r>
      <w:r w:rsidR="001F54FE">
        <w:instrText xml:space="preserve"> REF ZEqnNum934457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1F54FE">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2044F4">
      <w:pPr>
        <w:spacing w:line="240" w:lineRule="auto"/>
        <w:ind w:firstLineChars="1500" w:firstLine="315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30CC2BCF" w:rsidR="000C045B" w:rsidRPr="00BF1A35" w:rsidRDefault="00121985" w:rsidP="00121985">
      <w:pPr>
        <w:spacing w:line="240" w:lineRule="auto"/>
        <w:ind w:firstLineChars="550" w:firstLine="115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r>
        <w:rPr>
          <w:rFonts w:hint="eastAsia"/>
        </w:rPr>
        <w:t>方法</w:t>
      </w:r>
      <w:r>
        <w:t>对层合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4pt;height:129.75pt" o:ole="">
            <v:imagedata r:id="rId94" o:title=""/>
          </v:shape>
          <o:OLEObject Type="Embed" ProgID="Visio.Drawing.15" ShapeID="_x0000_i1036" DrawAspect="Content" ObjectID="_1589095371"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C9209E"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C9209E"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C9209E"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C9209E"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C9209E"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C9209E"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C9209E"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C9209E"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C9209E"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1F54FE">
        <w:fldChar w:fldCharType="begin"/>
      </w:r>
      <w:r w:rsidR="001F54FE">
        <w:instrText xml:space="preserve"> REF ZEqnNum620578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1F54FE">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C9209E"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C9209E"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7777777" w:rsidR="007D3C1E" w:rsidRPr="00CA7D07" w:rsidRDefault="007D3C1E" w:rsidP="005D79E5">
            <w:pPr>
              <w:ind w:firstLine="440"/>
              <w:jc w:val="center"/>
              <w:rPr>
                <w:sz w:val="22"/>
                <w:szCs w:val="22"/>
              </w:rPr>
            </w:pPr>
            <w:r w:rsidRPr="00CA7D07">
              <w:rPr>
                <w:sz w:val="22"/>
                <w:szCs w:val="22"/>
              </w:rPr>
              <w:t>纤维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4" w:name="OLE_LINK226"/>
      <w:bookmarkStart w:id="425" w:name="OLE_LINK227"/>
      <w:bookmarkStart w:id="426" w:name="_Toc511909734"/>
      <w:bookmarkStart w:id="427" w:name="OLE_LINK228"/>
      <w:bookmarkStart w:id="428" w:name="OLE_LINK229"/>
      <w:bookmarkEnd w:id="422"/>
      <w:bookmarkEnd w:id="423"/>
      <w:r w:rsidRPr="00247FB2">
        <w:rPr>
          <w:rFonts w:hint="eastAsia"/>
        </w:rPr>
        <w:t>正交铺层大开口层合板的失效</w:t>
      </w:r>
      <w:bookmarkEnd w:id="424"/>
      <w:bookmarkEnd w:id="425"/>
      <w:bookmarkEnd w:id="426"/>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29"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29"/>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0"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0"/>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1" w:name="_Ref510444601"/>
      <w:r w:rsidRPr="00247FB2">
        <w:rPr>
          <w:rFonts w:hint="eastAsia"/>
        </w:rPr>
        <w:t>使用线性退化模型的</w:t>
      </w:r>
      <w:r w:rsidR="00D27A46" w:rsidRPr="00247FB2">
        <w:t>8</w:t>
      </w:r>
      <w:r w:rsidRPr="00247FB2">
        <w:t>0mm</w:t>
      </w:r>
      <w:r w:rsidRPr="00247FB2">
        <w:t>孔径正交铺层失效演化</w:t>
      </w:r>
      <w:bookmarkEnd w:id="431"/>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2"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2"/>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3" w:name="_Ref510444680"/>
      <w:r w:rsidRPr="00247FB2">
        <w:rPr>
          <w:rFonts w:hint="eastAsia"/>
        </w:rPr>
        <w:t>使用线性退化模型的</w:t>
      </w:r>
      <w:r w:rsidR="00443054">
        <w:t>10</w:t>
      </w:r>
      <w:r w:rsidRPr="00247FB2">
        <w:t>0mm</w:t>
      </w:r>
      <w:r w:rsidRPr="00247FB2">
        <w:t>孔径正交铺层失效演化</w:t>
      </w:r>
      <w:bookmarkEnd w:id="433"/>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4"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4"/>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5"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5"/>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6"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6"/>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7"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8" w:name="_Toc511909735"/>
      <w:bookmarkEnd w:id="427"/>
      <w:bookmarkEnd w:id="428"/>
      <w:bookmarkEnd w:id="437"/>
      <w:r w:rsidRPr="00247FB2">
        <w:rPr>
          <w:rFonts w:hint="eastAsia"/>
        </w:rPr>
        <w:t>角</w:t>
      </w:r>
      <w:r w:rsidR="00194BB4">
        <w:rPr>
          <w:rFonts w:hint="eastAsia"/>
        </w:rPr>
        <w:t>对称</w:t>
      </w:r>
      <w:r w:rsidRPr="00247FB2">
        <w:rPr>
          <w:rFonts w:hint="eastAsia"/>
        </w:rPr>
        <w:t>铺层大开口层合板的失效</w:t>
      </w:r>
      <w:bookmarkEnd w:id="438"/>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39" w:name="OLE_LINK235"/>
      <w:bookmarkStart w:id="440" w:name="OLE_LINK236"/>
      <w:bookmarkStart w:id="441"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2" w:name="_Ref510614714"/>
      <w:r w:rsidRPr="00247FB2">
        <w:rPr>
          <w:rFonts w:hint="eastAsia"/>
        </w:rPr>
        <w:t>使用线性退化模型的</w:t>
      </w:r>
      <w:r w:rsidRPr="00247FB2">
        <w:t>60mm</w:t>
      </w:r>
      <w:r>
        <w:t>孔径角</w:t>
      </w:r>
      <w:r w:rsidRPr="00247FB2">
        <w:t>铺层失效演化</w:t>
      </w:r>
      <w:bookmarkEnd w:id="442"/>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3"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3"/>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4" w:name="_Ref510615018"/>
      <w:r w:rsidRPr="00247FB2">
        <w:rPr>
          <w:rFonts w:hint="eastAsia"/>
        </w:rPr>
        <w:t>使用线性退化模型的</w:t>
      </w:r>
      <w:r>
        <w:t>8</w:t>
      </w:r>
      <w:r w:rsidRPr="00247FB2">
        <w:t>0mm</w:t>
      </w:r>
      <w:r>
        <w:t>孔径角</w:t>
      </w:r>
      <w:r w:rsidRPr="00247FB2">
        <w:t>铺层失效演化</w:t>
      </w:r>
      <w:bookmarkEnd w:id="444"/>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5"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5"/>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6" w:name="_Ref510615081"/>
      <w:r w:rsidRPr="00247FB2">
        <w:rPr>
          <w:rFonts w:hint="eastAsia"/>
        </w:rPr>
        <w:t>使用线性退化模型的</w:t>
      </w:r>
      <w:r w:rsidR="00816F28">
        <w:t>10</w:t>
      </w:r>
      <w:r w:rsidRPr="00247FB2">
        <w:t>0mm</w:t>
      </w:r>
      <w:r>
        <w:t>孔径角</w:t>
      </w:r>
      <w:r w:rsidRPr="00247FB2">
        <w:t>铺层失效演化</w:t>
      </w:r>
      <w:bookmarkEnd w:id="446"/>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7"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7"/>
    </w:p>
    <w:bookmarkEnd w:id="439"/>
    <w:bookmarkEnd w:id="440"/>
    <w:bookmarkEnd w:id="441"/>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8"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8"/>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49"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49"/>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0" w:name="OLE_LINK322"/>
            <w:bookmarkStart w:id="451"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2" w:name="_Toc511909736"/>
      <w:bookmarkEnd w:id="450"/>
      <w:bookmarkEnd w:id="451"/>
      <w:r>
        <w:t>大开孔</w:t>
      </w:r>
      <w:r>
        <w:rPr>
          <w:rFonts w:hint="eastAsia"/>
        </w:rPr>
        <w:t>层合板的</w:t>
      </w:r>
      <w:r w:rsidRPr="00247FB2">
        <w:t>失效载荷</w:t>
      </w:r>
      <w:r>
        <w:rPr>
          <w:rFonts w:hint="eastAsia"/>
        </w:rPr>
        <w:t>计算</w:t>
      </w:r>
      <w:bookmarkEnd w:id="452"/>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3" w:name="OLE_LINK265"/>
      <w:bookmarkStart w:id="454" w:name="OLE_LINK266"/>
      <w:bookmarkStart w:id="455"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3"/>
      <w:bookmarkEnd w:id="454"/>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5"/>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6" w:name="_Ref510452098"/>
      <w:bookmarkStart w:id="457" w:name="_Toc511909737"/>
      <w:r>
        <w:rPr>
          <w:rFonts w:hint="eastAsia"/>
        </w:rPr>
        <w:t>位移</w:t>
      </w:r>
      <w:r w:rsidR="003013BA">
        <w:rPr>
          <w:rFonts w:hint="eastAsia"/>
        </w:rPr>
        <w:t>载荷曲线</w:t>
      </w:r>
      <w:bookmarkEnd w:id="456"/>
      <w:bookmarkEnd w:id="457"/>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8"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8"/>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59" w:name="OLE_LINK272"/>
      <w:bookmarkStart w:id="460"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59"/>
      <w:bookmarkEnd w:id="460"/>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1" w:name="_Ref510447542"/>
    <w:bookmarkStart w:id="462" w:name="OLE_LINK262"/>
    <w:bookmarkStart w:id="463" w:name="OLE_LINK250"/>
    <w:bookmarkStart w:id="464" w:name="OLE_LINK251"/>
    <w:bookmarkStart w:id="465" w:name="OLE_LINK248"/>
    <w:bookmarkStart w:id="466" w:name="OLE_LINK249"/>
    <w:p w14:paraId="0717ED7C" w14:textId="4CD2DB17" w:rsidR="00BF5E00" w:rsidRDefault="00C9209E"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7" w:name="OLE_LINK263"/>
      <w:bookmarkStart w:id="468" w:name="OLE_LINK264"/>
      <w:r w:rsidR="00282825">
        <w:rPr>
          <w:rFonts w:hint="eastAsia"/>
        </w:rPr>
        <w:t>单向铺层层合板的位移</w:t>
      </w:r>
      <w:r w:rsidR="00282825">
        <w:rPr>
          <w:rFonts w:hint="eastAsia"/>
        </w:rPr>
        <w:t>-</w:t>
      </w:r>
      <w:r w:rsidR="00282825">
        <w:rPr>
          <w:rFonts w:hint="eastAsia"/>
        </w:rPr>
        <w:t>载荷曲线实验结果</w:t>
      </w:r>
      <w:bookmarkEnd w:id="461"/>
    </w:p>
    <w:bookmarkEnd w:id="462"/>
    <w:bookmarkEnd w:id="467"/>
    <w:bookmarkEnd w:id="468"/>
    <w:p w14:paraId="32BE6A57" w14:textId="77777777" w:rsidR="0094619A" w:rsidRPr="0094619A" w:rsidRDefault="0094619A" w:rsidP="0094619A">
      <w:pPr>
        <w:ind w:firstLine="480"/>
      </w:pPr>
    </w:p>
    <w:bookmarkEnd w:id="463"/>
    <w:bookmarkEnd w:id="464"/>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69" w:name="_Ref510447544"/>
    <w:bookmarkEnd w:id="465"/>
    <w:bookmarkEnd w:id="466"/>
    <w:p w14:paraId="7BA2920D" w14:textId="2AD153FF" w:rsidR="00A21478" w:rsidRDefault="00C9209E"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69"/>
    </w:p>
    <w:p w14:paraId="645D9A2A" w14:textId="389125CB" w:rsidR="00E61BCD" w:rsidRDefault="00AF6A91" w:rsidP="006F73E6">
      <w:pPr>
        <w:ind w:firstLine="480"/>
      </w:pPr>
      <w:bookmarkStart w:id="470" w:name="OLE_LINK269"/>
      <w:bookmarkStart w:id="471"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2"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0"/>
      <w:bookmarkEnd w:id="471"/>
      <w:bookmarkEnd w:id="472"/>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3"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3"/>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4" w:name="OLE_LINK277"/>
      <w:bookmarkStart w:id="475" w:name="OLE_LINK278"/>
      <w:bookmarkStart w:id="476" w:name="OLE_LINK282"/>
      <w:r w:rsidR="00441A21">
        <w:t>实线为使用线性退化模型计算得到的结果</w:t>
      </w:r>
      <w:r w:rsidR="00441A21">
        <w:rPr>
          <w:rFonts w:hint="eastAsia"/>
        </w:rPr>
        <w:t>，</w:t>
      </w:r>
      <w:r w:rsidR="00441A21">
        <w:t>虚线为使用指数退化模型计算得到的结果</w:t>
      </w:r>
      <w:bookmarkEnd w:id="474"/>
      <w:bookmarkEnd w:id="475"/>
      <w:bookmarkEnd w:id="476"/>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7"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7"/>
    </w:p>
    <w:p w14:paraId="3EEC34B0" w14:textId="40788714" w:rsidR="00344F73" w:rsidRDefault="00344F73" w:rsidP="00A81BFA">
      <w:pPr>
        <w:pStyle w:val="6"/>
        <w:jc w:val="center"/>
      </w:pPr>
      <w:bookmarkStart w:id="478" w:name="OLE_LINK252"/>
      <w:bookmarkStart w:id="479" w:name="OLE_LINK253"/>
      <w:bookmarkStart w:id="480" w:name="_Ref510447751"/>
      <w:bookmarkStart w:id="481" w:name="OLE_LINK254"/>
      <w:r>
        <w:rPr>
          <w:rFonts w:hint="eastAsia"/>
        </w:rPr>
        <w:t>[</w:t>
      </w:r>
      <w:r>
        <w:t>0/90</w:t>
      </w:r>
      <w:r>
        <w:rPr>
          <w:rFonts w:hint="eastAsia"/>
        </w:rPr>
        <w:t>]</w:t>
      </w:r>
      <w:r w:rsidRPr="00344F73">
        <w:rPr>
          <w:vertAlign w:val="subscript"/>
        </w:rPr>
        <w:t>5</w:t>
      </w:r>
      <w:bookmarkEnd w:id="478"/>
      <w:bookmarkEnd w:id="479"/>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0"/>
    </w:p>
    <w:p w14:paraId="78570661" w14:textId="635A4AC0" w:rsidR="00CD0167" w:rsidRDefault="00BC561C" w:rsidP="00930CAB">
      <w:pPr>
        <w:ind w:firstLine="480"/>
      </w:pPr>
      <w:bookmarkStart w:id="482" w:name="OLE_LINK286"/>
      <w:bookmarkEnd w:id="481"/>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2"/>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3" w:name="_Ref510447985"/>
      <w:bookmarkStart w:id="484" w:name="OLE_LINK255"/>
      <w:bookmarkStart w:id="485"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3"/>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6" w:name="_Ref510447987"/>
      <w:bookmarkEnd w:id="484"/>
      <w:bookmarkEnd w:id="485"/>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6"/>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7" w:name="OLE_LINK293"/>
      <w:bookmarkStart w:id="488"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7"/>
      <w:bookmarkEnd w:id="488"/>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89" w:name="_Toc511909738"/>
      <w:r>
        <w:t>极限</w:t>
      </w:r>
      <w:r w:rsidR="00983CFD">
        <w:t>破坏</w:t>
      </w:r>
      <w:r>
        <w:t>载荷</w:t>
      </w:r>
      <w:bookmarkEnd w:id="489"/>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0" w:name="OLE_LINK309"/>
      <w:r>
        <w:t>实验结果的</w:t>
      </w:r>
      <w:bookmarkEnd w:id="490"/>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1" w:name="_Ref510452093"/>
      <w:bookmarkStart w:id="492" w:name="OLE_LINK238"/>
      <w:bookmarkStart w:id="493" w:name="OLE_LINK239"/>
      <w:r w:rsidRPr="00247FB2">
        <w:t>各孔径单向铺层层合板的极限载荷计算结果和实验对比</w:t>
      </w:r>
      <w:bookmarkEnd w:id="491"/>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4"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5" w:name="OLE_LINK288"/>
      <w:bookmarkEnd w:id="492"/>
      <w:bookmarkEnd w:id="493"/>
      <w:bookmarkEnd w:id="494"/>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6" w:name="OLE_LINK317"/>
      <w:bookmarkStart w:id="497"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8" w:name="_Ref510452094"/>
      <w:bookmarkEnd w:id="495"/>
      <w:bookmarkEnd w:id="496"/>
      <w:bookmarkEnd w:id="497"/>
      <w:r>
        <w:t>各孔径正交</w:t>
      </w:r>
      <w:r w:rsidR="0092522E" w:rsidRPr="00247FB2">
        <w:t>铺层层合板的极限载荷计算结果和实验对比</w:t>
      </w:r>
      <w:bookmarkEnd w:id="49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499" w:name="OLE_LINK240"/>
            <w:bookmarkStart w:id="500" w:name="OLE_LINK241"/>
            <w:r w:rsidRPr="00FB4365">
              <w:rPr>
                <w:rFonts w:hint="eastAsia"/>
                <w:sz w:val="22"/>
                <w:szCs w:val="22"/>
              </w:rPr>
              <w:t>12.15</w:t>
            </w:r>
            <w:bookmarkEnd w:id="499"/>
            <w:bookmarkEnd w:id="500"/>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1"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2" w:name="_Ref510452096"/>
      <w:bookmarkStart w:id="503" w:name="OLE_LINK257"/>
      <w:bookmarkStart w:id="504" w:name="OLE_LINK258"/>
      <w:bookmarkEnd w:id="501"/>
      <w:r>
        <w:t>各孔径角</w:t>
      </w:r>
      <w:r w:rsidR="0092522E" w:rsidRPr="00247FB2">
        <w:t>铺层层合板的极限载荷计算结果和实验对比</w:t>
      </w:r>
      <w:bookmarkEnd w:id="50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5" w:name="OLE_LINK259"/>
            <w:bookmarkStart w:id="506"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3"/>
      <w:bookmarkEnd w:id="504"/>
      <w:bookmarkEnd w:id="505"/>
      <w:bookmarkEnd w:id="506"/>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7" w:name="_Ref510527382"/>
      <w:r>
        <w:rPr>
          <w:rFonts w:hint="eastAsia"/>
        </w:rPr>
        <w:t>孔径宽度比和极限载荷关系图</w:t>
      </w:r>
      <w:bookmarkEnd w:id="507"/>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8" w:name="_Toc511909739"/>
      <w:r>
        <w:t>初始失效载荷</w:t>
      </w:r>
      <w:bookmarkEnd w:id="508"/>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09" w:name="_Ref510615526"/>
      <w:r>
        <w:rPr>
          <w:rFonts w:hint="eastAsia"/>
        </w:rPr>
        <w:t>孔径宽度比和初始失效载荷关系图</w:t>
      </w:r>
      <w:bookmarkEnd w:id="509"/>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0"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1" w:name="OLE_LINK325"/>
      <w:bookmarkEnd w:id="510"/>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1"/>
    </w:p>
    <w:p w14:paraId="2164DFF5" w14:textId="55C703D0" w:rsidR="0043089C" w:rsidRDefault="0043089C" w:rsidP="003257AF">
      <w:pPr>
        <w:pStyle w:val="2"/>
      </w:pPr>
      <w:bookmarkStart w:id="512" w:name="_Ref511308355"/>
      <w:bookmarkStart w:id="513" w:name="_Toc511909740"/>
      <w:r>
        <w:t>考虑剪切非线性后的角</w:t>
      </w:r>
      <w:r w:rsidR="006C18AB">
        <w:t>对称</w:t>
      </w:r>
      <w:r>
        <w:t>铺层层合板失效</w:t>
      </w:r>
      <w:bookmarkEnd w:id="512"/>
      <w:bookmarkEnd w:id="513"/>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1F54FE">
        <w:fldChar w:fldCharType="begin"/>
      </w:r>
      <w:r w:rsidR="001F54FE">
        <w:instrText xml:space="preserve"> REF ZEqnNum360633 \* Charformat \! \* MERGEFORMAT </w:instrText>
      </w:r>
      <w:r w:rsidR="001F54FE">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1F54FE">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4"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4"/>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5" w:name="OLE_LINK297"/>
      <w:r>
        <w:rPr>
          <w:rFonts w:hint="eastAsia"/>
        </w:rPr>
        <w:t>算出的不</w:t>
      </w:r>
      <w:bookmarkEnd w:id="515"/>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6"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6"/>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7"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17"/>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8"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19" w:name="_Toc482018071"/>
      <w:bookmarkStart w:id="520" w:name="_Toc511909741"/>
      <w:bookmarkEnd w:id="518"/>
      <w:r w:rsidRPr="00247FB2">
        <w:rPr>
          <w:rFonts w:hint="eastAsia"/>
        </w:rPr>
        <w:t>本章小结</w:t>
      </w:r>
      <w:bookmarkEnd w:id="519"/>
      <w:bookmarkEnd w:id="520"/>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1" w:name="_Toc511909742"/>
      <w:r w:rsidRPr="00247FB2">
        <w:rPr>
          <w:rFonts w:hint="eastAsia"/>
        </w:rPr>
        <w:lastRenderedPageBreak/>
        <w:t>总结与展望</w:t>
      </w:r>
      <w:bookmarkEnd w:id="521"/>
    </w:p>
    <w:p w14:paraId="77772C4A" w14:textId="639D20F0" w:rsidR="00BA1896" w:rsidRPr="00247FB2" w:rsidRDefault="00BA1896" w:rsidP="00BA1896">
      <w:pPr>
        <w:pStyle w:val="2"/>
      </w:pPr>
      <w:bookmarkStart w:id="522" w:name="_Toc511909743"/>
      <w:r w:rsidRPr="00247FB2">
        <w:rPr>
          <w:rFonts w:hint="eastAsia"/>
        </w:rPr>
        <w:t>全文总结</w:t>
      </w:r>
      <w:bookmarkEnd w:id="522"/>
    </w:p>
    <w:p w14:paraId="344F80C5" w14:textId="2A67D9F4" w:rsidR="00216B57" w:rsidRPr="00247FB2" w:rsidRDefault="009C4651" w:rsidP="00931BDD">
      <w:pPr>
        <w:ind w:firstLine="480"/>
      </w:pPr>
      <w:bookmarkStart w:id="523" w:name="OLE_LINK332"/>
      <w:bookmarkStart w:id="524"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3"/>
      <w:bookmarkEnd w:id="524"/>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5" w:name="_Toc482018074"/>
      <w:bookmarkStart w:id="526" w:name="_Toc511909744"/>
      <w:r w:rsidRPr="00247FB2">
        <w:rPr>
          <w:rFonts w:hint="eastAsia"/>
        </w:rPr>
        <w:t>展望</w:t>
      </w:r>
      <w:bookmarkEnd w:id="525"/>
      <w:bookmarkEnd w:id="526"/>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7" w:name="_Toc511909745"/>
      <w:r w:rsidRPr="00247FB2">
        <w:rPr>
          <w:rFonts w:hint="eastAsia"/>
          <w:color w:val="auto"/>
        </w:rPr>
        <w:lastRenderedPageBreak/>
        <w:t>参考文献</w:t>
      </w:r>
      <w:bookmarkEnd w:id="527"/>
    </w:p>
    <w:p w14:paraId="486D8AD7" w14:textId="77777777" w:rsidR="00580BAE" w:rsidRPr="00580BAE" w:rsidRDefault="00131DE7" w:rsidP="001D00C2">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580BAE" w:rsidRPr="00580BAE">
        <w:rPr>
          <w:noProof/>
        </w:rPr>
        <w:t>[1]</w:t>
      </w:r>
      <w:r w:rsidR="00580BAE" w:rsidRPr="00580BAE">
        <w:rPr>
          <w:noProof/>
        </w:rPr>
        <w:tab/>
      </w:r>
      <w:r w:rsidR="00580BAE" w:rsidRPr="00580BAE">
        <w:rPr>
          <w:noProof/>
        </w:rPr>
        <w:t>沈观林</w:t>
      </w:r>
      <w:r w:rsidR="00580BAE" w:rsidRPr="00580BAE">
        <w:rPr>
          <w:noProof/>
        </w:rPr>
        <w:t xml:space="preserve">, </w:t>
      </w:r>
      <w:r w:rsidR="00580BAE" w:rsidRPr="00580BAE">
        <w:rPr>
          <w:noProof/>
        </w:rPr>
        <w:t>胡更开</w:t>
      </w:r>
      <w:r w:rsidR="00580BAE" w:rsidRPr="00580BAE">
        <w:rPr>
          <w:noProof/>
        </w:rPr>
        <w:t xml:space="preserve">, </w:t>
      </w:r>
      <w:r w:rsidR="00580BAE" w:rsidRPr="00580BAE">
        <w:rPr>
          <w:noProof/>
        </w:rPr>
        <w:t>刘彬</w:t>
      </w:r>
      <w:r w:rsidR="00580BAE" w:rsidRPr="00580BAE">
        <w:rPr>
          <w:noProof/>
        </w:rPr>
        <w:t xml:space="preserve">. </w:t>
      </w:r>
      <w:r w:rsidR="00580BAE" w:rsidRPr="00580BAE">
        <w:rPr>
          <w:noProof/>
        </w:rPr>
        <w:t>复合材料力学</w:t>
      </w:r>
      <w:r w:rsidR="00580BAE" w:rsidRPr="00580BAE">
        <w:rPr>
          <w:noProof/>
        </w:rPr>
        <w:t>.</w:t>
      </w:r>
      <w:r w:rsidR="00580BAE" w:rsidRPr="00580BAE">
        <w:rPr>
          <w:noProof/>
        </w:rPr>
        <w:t>第</w:t>
      </w:r>
      <w:r w:rsidR="00580BAE" w:rsidRPr="00580BAE">
        <w:rPr>
          <w:noProof/>
        </w:rPr>
        <w:t>2</w:t>
      </w:r>
      <w:r w:rsidR="00580BAE" w:rsidRPr="00580BAE">
        <w:rPr>
          <w:noProof/>
        </w:rPr>
        <w:t>版</w:t>
      </w:r>
      <w:r w:rsidR="00580BAE" w:rsidRPr="00580BAE">
        <w:rPr>
          <w:noProof/>
        </w:rPr>
        <w:t xml:space="preserve">. </w:t>
      </w:r>
      <w:r w:rsidR="00580BAE" w:rsidRPr="00580BAE">
        <w:rPr>
          <w:noProof/>
        </w:rPr>
        <w:t>清华大学出版社</w:t>
      </w:r>
      <w:r w:rsidR="00580BAE" w:rsidRPr="00580BAE">
        <w:rPr>
          <w:noProof/>
        </w:rPr>
        <w:t>, 2013.</w:t>
      </w:r>
    </w:p>
    <w:p w14:paraId="5C7B4DC9" w14:textId="0F152F94" w:rsidR="00580BAE" w:rsidRPr="00580BAE" w:rsidRDefault="00580BAE" w:rsidP="001D00C2">
      <w:pPr>
        <w:pStyle w:val="8"/>
        <w:ind w:left="567" w:hanging="567"/>
        <w:rPr>
          <w:noProof/>
        </w:rPr>
      </w:pPr>
      <w:r w:rsidRPr="00580BAE">
        <w:rPr>
          <w:noProof/>
        </w:rPr>
        <w:t>[2]</w:t>
      </w:r>
      <w:r w:rsidRPr="00580BAE">
        <w:rPr>
          <w:noProof/>
        </w:rPr>
        <w:tab/>
      </w:r>
      <w:r w:rsidRPr="00580BAE">
        <w:rPr>
          <w:noProof/>
        </w:rPr>
        <w:t>杜善义</w:t>
      </w:r>
      <w:r w:rsidRPr="00580BAE">
        <w:rPr>
          <w:noProof/>
        </w:rPr>
        <w:t xml:space="preserve">, </w:t>
      </w:r>
      <w:r w:rsidRPr="00580BAE">
        <w:rPr>
          <w:noProof/>
        </w:rPr>
        <w:t>关志东</w:t>
      </w:r>
      <w:r w:rsidRPr="00580BAE">
        <w:rPr>
          <w:noProof/>
        </w:rPr>
        <w:t xml:space="preserve">. </w:t>
      </w:r>
      <w:r w:rsidRPr="00580BAE">
        <w:rPr>
          <w:noProof/>
        </w:rPr>
        <w:t>我国大型客机先进复合材料技术应对策略思考</w:t>
      </w:r>
      <w:r w:rsidRPr="00580BAE">
        <w:rPr>
          <w:noProof/>
        </w:rPr>
        <w:t xml:space="preserve">. </w:t>
      </w:r>
      <w:r w:rsidRPr="00580BAE">
        <w:rPr>
          <w:noProof/>
        </w:rPr>
        <w:t>复合材料学报</w:t>
      </w:r>
      <w:r w:rsidRPr="00580BAE">
        <w:rPr>
          <w:noProof/>
        </w:rPr>
        <w:t>, 2008, 25(1): 5-.</w:t>
      </w:r>
    </w:p>
    <w:p w14:paraId="73D7A45B" w14:textId="77777777" w:rsidR="00580BAE" w:rsidRPr="00580BAE" w:rsidRDefault="00580BAE" w:rsidP="001D00C2">
      <w:pPr>
        <w:pStyle w:val="8"/>
        <w:ind w:left="567" w:hanging="567"/>
        <w:rPr>
          <w:noProof/>
        </w:rPr>
      </w:pPr>
      <w:r w:rsidRPr="00580BAE">
        <w:rPr>
          <w:noProof/>
        </w:rPr>
        <w:t>[3]</w:t>
      </w:r>
      <w:r w:rsidRPr="00580BAE">
        <w:rPr>
          <w:noProof/>
        </w:rPr>
        <w:tab/>
      </w:r>
      <w:r w:rsidRPr="00580BAE">
        <w:rPr>
          <w:noProof/>
        </w:rPr>
        <w:t>鲁云</w:t>
      </w:r>
      <w:r w:rsidRPr="00580BAE">
        <w:rPr>
          <w:noProof/>
        </w:rPr>
        <w:t xml:space="preserve">. </w:t>
      </w:r>
      <w:r w:rsidRPr="00580BAE">
        <w:rPr>
          <w:noProof/>
        </w:rPr>
        <w:t>先进复合材料</w:t>
      </w:r>
      <w:r w:rsidRPr="00580BAE">
        <w:rPr>
          <w:noProof/>
        </w:rPr>
        <w:t xml:space="preserve">. </w:t>
      </w:r>
      <w:r w:rsidRPr="00580BAE">
        <w:rPr>
          <w:noProof/>
        </w:rPr>
        <w:t>机械工业出版社</w:t>
      </w:r>
      <w:r w:rsidRPr="00580BAE">
        <w:rPr>
          <w:noProof/>
        </w:rPr>
        <w:t>, 2004.</w:t>
      </w:r>
    </w:p>
    <w:p w14:paraId="6B0D926B" w14:textId="77777777" w:rsidR="00580BAE" w:rsidRPr="00580BAE" w:rsidRDefault="00580BAE" w:rsidP="001D00C2">
      <w:pPr>
        <w:pStyle w:val="8"/>
        <w:ind w:left="567" w:hanging="567"/>
        <w:rPr>
          <w:noProof/>
        </w:rPr>
      </w:pPr>
      <w:r w:rsidRPr="00580BAE">
        <w:rPr>
          <w:noProof/>
        </w:rPr>
        <w:t>[4]</w:t>
      </w:r>
      <w:r w:rsidRPr="00580BAE">
        <w:rPr>
          <w:noProof/>
        </w:rPr>
        <w:tab/>
        <w:t>Awerbuch J, Madhukar M S. Notched Strength of Composite Laminates: Predictions and Experiments--A Review. Journal of Reinforced Plastics &amp; Composites, 1985, 4(1): 3-159.</w:t>
      </w:r>
    </w:p>
    <w:p w14:paraId="40C03B8D" w14:textId="77777777" w:rsidR="00580BAE" w:rsidRPr="00580BAE" w:rsidRDefault="00580BAE" w:rsidP="001D00C2">
      <w:pPr>
        <w:pStyle w:val="8"/>
        <w:ind w:left="567" w:hanging="567"/>
        <w:rPr>
          <w:noProof/>
        </w:rPr>
      </w:pPr>
      <w:r w:rsidRPr="00580BAE">
        <w:rPr>
          <w:noProof/>
        </w:rPr>
        <w:t>[5]</w:t>
      </w:r>
      <w:r w:rsidRPr="00580BAE">
        <w:rPr>
          <w:noProof/>
        </w:rPr>
        <w:tab/>
        <w:t>Whitney J M, Nuismer R J. Stress Fracture Criteria for Laminated Composites Containing Stress Concentrations. Journal of Composite Materials, 1974, 8(3): 253-65.</w:t>
      </w:r>
    </w:p>
    <w:p w14:paraId="5785BB27" w14:textId="77777777" w:rsidR="00580BAE" w:rsidRPr="00580BAE" w:rsidRDefault="00580BAE" w:rsidP="001D00C2">
      <w:pPr>
        <w:pStyle w:val="8"/>
        <w:ind w:left="567" w:hanging="567"/>
        <w:rPr>
          <w:noProof/>
        </w:rPr>
      </w:pPr>
      <w:r w:rsidRPr="00580BAE">
        <w:rPr>
          <w:noProof/>
        </w:rPr>
        <w:t>[6]</w:t>
      </w:r>
      <w:r w:rsidRPr="00580BAE">
        <w:rPr>
          <w:noProof/>
        </w:rPr>
        <w:tab/>
        <w:t>Aronsson C G. Strength of carbon/epoxy laminates with countersunk hole. Composite Structures, 1993, 24(4): 283-9.</w:t>
      </w:r>
    </w:p>
    <w:p w14:paraId="32B99437" w14:textId="77777777" w:rsidR="00580BAE" w:rsidRPr="00580BAE" w:rsidRDefault="00580BAE" w:rsidP="001D00C2">
      <w:pPr>
        <w:pStyle w:val="8"/>
        <w:ind w:left="567" w:hanging="567"/>
        <w:rPr>
          <w:noProof/>
        </w:rPr>
      </w:pPr>
      <w:r w:rsidRPr="00580BAE">
        <w:rPr>
          <w:noProof/>
        </w:rPr>
        <w:t>[7]</w:t>
      </w:r>
      <w:r w:rsidRPr="00580BAE">
        <w:rPr>
          <w:noProof/>
        </w:rPr>
        <w:tab/>
        <w:t>Ochoa O O, Reddy J N. Finite Element Analysis of Composite Laminates. Nasa Sti/recon Technical Report A, 1992, 94(1): 37-109.</w:t>
      </w:r>
    </w:p>
    <w:p w14:paraId="33C8AC82" w14:textId="77777777" w:rsidR="00580BAE" w:rsidRPr="00580BAE" w:rsidRDefault="00580BAE" w:rsidP="001D00C2">
      <w:pPr>
        <w:pStyle w:val="8"/>
        <w:ind w:left="567" w:hanging="567"/>
        <w:rPr>
          <w:noProof/>
        </w:rPr>
      </w:pPr>
      <w:r w:rsidRPr="00580BAE">
        <w:rPr>
          <w:noProof/>
        </w:rPr>
        <w:t>[8]</w:t>
      </w:r>
      <w:r w:rsidRPr="00580BAE">
        <w:rPr>
          <w:noProof/>
        </w:rPr>
        <w:tab/>
      </w:r>
      <w:r w:rsidRPr="00580BAE">
        <w:rPr>
          <w:noProof/>
        </w:rPr>
        <w:t>黄争鸣</w:t>
      </w:r>
      <w:r w:rsidRPr="00580BAE">
        <w:rPr>
          <w:noProof/>
        </w:rPr>
        <w:t xml:space="preserve">, </w:t>
      </w:r>
      <w:r w:rsidRPr="00580BAE">
        <w:rPr>
          <w:noProof/>
        </w:rPr>
        <w:t>张华山</w:t>
      </w:r>
      <w:r w:rsidRPr="00580BAE">
        <w:rPr>
          <w:noProof/>
        </w:rPr>
        <w:t xml:space="preserve">. </w:t>
      </w:r>
      <w:r w:rsidRPr="00580BAE">
        <w:rPr>
          <w:noProof/>
        </w:rPr>
        <w:t>纤维增强复合材料强度理论的研究现状与发展趋势</w:t>
      </w:r>
      <w:r w:rsidRPr="00580BAE">
        <w:rPr>
          <w:noProof/>
        </w:rPr>
        <w:t>——"</w:t>
      </w:r>
      <w:r w:rsidRPr="00580BAE">
        <w:rPr>
          <w:noProof/>
        </w:rPr>
        <w:t>破</w:t>
      </w:r>
      <w:r w:rsidRPr="00580BAE">
        <w:rPr>
          <w:rFonts w:hint="eastAsia"/>
          <w:noProof/>
        </w:rPr>
        <w:t>坏分析奥运会</w:t>
      </w:r>
      <w:r w:rsidRPr="00580BAE">
        <w:rPr>
          <w:noProof/>
        </w:rPr>
        <w:t>"</w:t>
      </w:r>
      <w:r w:rsidRPr="00580BAE">
        <w:rPr>
          <w:noProof/>
        </w:rPr>
        <w:t>评估综述</w:t>
      </w:r>
      <w:r w:rsidRPr="00580BAE">
        <w:rPr>
          <w:noProof/>
        </w:rPr>
        <w:t xml:space="preserve">. </w:t>
      </w:r>
      <w:r w:rsidRPr="00580BAE">
        <w:rPr>
          <w:noProof/>
        </w:rPr>
        <w:t>力学进展</w:t>
      </w:r>
      <w:r w:rsidRPr="00580BAE">
        <w:rPr>
          <w:noProof/>
        </w:rPr>
        <w:t>, 2007, 37(1): 80-98.</w:t>
      </w:r>
    </w:p>
    <w:p w14:paraId="65D7AC45" w14:textId="77777777" w:rsidR="00580BAE" w:rsidRPr="00580BAE" w:rsidRDefault="00580BAE" w:rsidP="001D00C2">
      <w:pPr>
        <w:pStyle w:val="8"/>
        <w:ind w:left="567" w:hanging="567"/>
        <w:rPr>
          <w:noProof/>
        </w:rPr>
      </w:pPr>
      <w:r w:rsidRPr="00580BAE">
        <w:rPr>
          <w:noProof/>
        </w:rPr>
        <w:t>[9]</w:t>
      </w:r>
      <w:r w:rsidRPr="00580BAE">
        <w:rPr>
          <w:noProof/>
        </w:rPr>
        <w:tab/>
        <w:t>Tsai S W, Wu E M. A General Theory of Strength for Anisotropic Materials. Journal of Composite Materials, 1971, 5(1): 58-80.</w:t>
      </w:r>
    </w:p>
    <w:p w14:paraId="78C19384" w14:textId="77777777" w:rsidR="00580BAE" w:rsidRPr="00580BAE" w:rsidRDefault="00580BAE" w:rsidP="001D00C2">
      <w:pPr>
        <w:pStyle w:val="8"/>
        <w:ind w:left="567" w:hanging="567"/>
        <w:rPr>
          <w:noProof/>
        </w:rPr>
      </w:pPr>
      <w:r w:rsidRPr="00580BAE">
        <w:rPr>
          <w:noProof/>
        </w:rPr>
        <w:t>[10]</w:t>
      </w:r>
      <w:r w:rsidRPr="00580BAE">
        <w:rPr>
          <w:noProof/>
        </w:rPr>
        <w:tab/>
        <w:t>Hashin Z, Rotem A. A Fatigue Failure Criterion for Fiber Reinforced Materials. Journal of Composite Materials, 1973, 7(4): 448-64.</w:t>
      </w:r>
    </w:p>
    <w:p w14:paraId="37940148" w14:textId="77777777" w:rsidR="00580BAE" w:rsidRPr="00580BAE" w:rsidRDefault="00580BAE" w:rsidP="001D00C2">
      <w:pPr>
        <w:pStyle w:val="8"/>
        <w:ind w:left="567" w:hanging="567"/>
        <w:rPr>
          <w:noProof/>
        </w:rPr>
      </w:pPr>
      <w:r w:rsidRPr="00580BAE">
        <w:rPr>
          <w:noProof/>
        </w:rPr>
        <w:t>[11]</w:t>
      </w:r>
      <w:r w:rsidRPr="00580BAE">
        <w:rPr>
          <w:noProof/>
        </w:rPr>
        <w:tab/>
        <w:t>Puck A, Schürmann H. Failure analysis of FRP laminates by means of physically based phenomenological models. Composites Science &amp; Technology, 2002, 62(12–13): 1633-62.</w:t>
      </w:r>
    </w:p>
    <w:p w14:paraId="2E5208F4" w14:textId="77777777" w:rsidR="00580BAE" w:rsidRPr="00580BAE" w:rsidRDefault="00580BAE" w:rsidP="001D00C2">
      <w:pPr>
        <w:pStyle w:val="8"/>
        <w:ind w:left="567" w:hanging="567"/>
        <w:rPr>
          <w:noProof/>
        </w:rPr>
      </w:pPr>
      <w:r w:rsidRPr="00580BAE">
        <w:rPr>
          <w:noProof/>
        </w:rPr>
        <w:t>[12]</w:t>
      </w:r>
      <w:r w:rsidRPr="00580BAE">
        <w:rPr>
          <w:noProof/>
        </w:rPr>
        <w:tab/>
        <w:t xml:space="preserve">Murray Y, Schwer L. IMPLEMENTATION AND VERIFICATION OF FIBER-COMPOSITE DAMAGE MODELS, FAILURE CRITERIA AND ANALYSIS IN DYNAMIC RESPONSE. </w:t>
      </w:r>
      <w:r w:rsidRPr="00580BAE">
        <w:rPr>
          <w:noProof/>
        </w:rPr>
        <w:t>牙体牙髓牙周病学杂志</w:t>
      </w:r>
      <w:r w:rsidRPr="00580BAE">
        <w:rPr>
          <w:noProof/>
        </w:rPr>
        <w:t>, 1998, 4): 275-6.</w:t>
      </w:r>
    </w:p>
    <w:p w14:paraId="3345423A" w14:textId="77777777" w:rsidR="00580BAE" w:rsidRPr="00580BAE" w:rsidRDefault="00580BAE" w:rsidP="001D00C2">
      <w:pPr>
        <w:pStyle w:val="8"/>
        <w:ind w:left="567" w:hanging="567"/>
        <w:rPr>
          <w:noProof/>
        </w:rPr>
      </w:pPr>
      <w:r w:rsidRPr="00580BAE">
        <w:rPr>
          <w:noProof/>
        </w:rPr>
        <w:t>[13]</w:t>
      </w:r>
      <w:r w:rsidRPr="00580BAE">
        <w:rPr>
          <w:noProof/>
        </w:rPr>
        <w:tab/>
        <w:t>Krajcinovic D K. Continuum damage mechanics. 1984, 37(1): 1-6.</w:t>
      </w:r>
    </w:p>
    <w:p w14:paraId="2AC9B2B7" w14:textId="77777777" w:rsidR="00580BAE" w:rsidRPr="00580BAE" w:rsidRDefault="00580BAE" w:rsidP="001D00C2">
      <w:pPr>
        <w:pStyle w:val="8"/>
        <w:ind w:left="567" w:hanging="567"/>
        <w:rPr>
          <w:noProof/>
        </w:rPr>
      </w:pPr>
      <w:r w:rsidRPr="00580BAE">
        <w:rPr>
          <w:noProof/>
        </w:rPr>
        <w:t>[14]</w:t>
      </w:r>
      <w:r w:rsidRPr="00580BAE">
        <w:rPr>
          <w:noProof/>
        </w:rPr>
        <w:tab/>
        <w:t>Camanho P M P R D C. Application of numerical methods to the strength of mechanically fastened joints in composite laminates. Wear, 1999, 5(2): 114-35.</w:t>
      </w:r>
    </w:p>
    <w:p w14:paraId="79AE1425" w14:textId="77777777" w:rsidR="00580BAE" w:rsidRPr="00580BAE" w:rsidRDefault="00580BAE" w:rsidP="001D00C2">
      <w:pPr>
        <w:pStyle w:val="8"/>
        <w:ind w:left="567" w:hanging="567"/>
        <w:rPr>
          <w:noProof/>
        </w:rPr>
      </w:pPr>
      <w:r w:rsidRPr="00580BAE">
        <w:rPr>
          <w:noProof/>
        </w:rPr>
        <w:t>[15]</w:t>
      </w:r>
      <w:r w:rsidRPr="00580BAE">
        <w:rPr>
          <w:noProof/>
        </w:rPr>
        <w:tab/>
        <w:t>Camanho P P, Matthews F L. Stress analysis and strength prediction of mechanically fastened joints in FRP: a review. Composites Part A Applied Science &amp; Manufacturing, 1997, 28(6): 529-47.</w:t>
      </w:r>
    </w:p>
    <w:p w14:paraId="2C37DBCA" w14:textId="77777777" w:rsidR="00580BAE" w:rsidRPr="00580BAE" w:rsidRDefault="00580BAE" w:rsidP="001D00C2">
      <w:pPr>
        <w:pStyle w:val="8"/>
        <w:ind w:left="567" w:hanging="567"/>
        <w:rPr>
          <w:noProof/>
        </w:rPr>
      </w:pPr>
      <w:r w:rsidRPr="00580BAE">
        <w:rPr>
          <w:noProof/>
        </w:rPr>
        <w:t>[16]</w:t>
      </w:r>
      <w:r w:rsidRPr="00580BAE">
        <w:rPr>
          <w:noProof/>
        </w:rPr>
        <w:tab/>
        <w:t xml:space="preserve">Tsai S W. Strength Characteristics of Composite Materials. Strength Characteristics of Composite Materials, 1965, </w:t>
      </w:r>
    </w:p>
    <w:p w14:paraId="23AC3160" w14:textId="77777777" w:rsidR="00580BAE" w:rsidRPr="00580BAE" w:rsidRDefault="00580BAE" w:rsidP="001D00C2">
      <w:pPr>
        <w:pStyle w:val="8"/>
        <w:ind w:left="567" w:hanging="567"/>
        <w:rPr>
          <w:noProof/>
        </w:rPr>
      </w:pPr>
      <w:r w:rsidRPr="00580BAE">
        <w:rPr>
          <w:noProof/>
        </w:rPr>
        <w:t>[17]</w:t>
      </w:r>
      <w:r w:rsidRPr="00580BAE">
        <w:rPr>
          <w:noProof/>
        </w:rPr>
        <w:tab/>
        <w:t>Azzi V D, Tsai S W. Anisotropic strength of composites. Experimental Mechanics, 1965, 5(9): 283-8.</w:t>
      </w:r>
    </w:p>
    <w:p w14:paraId="2C35929E" w14:textId="77777777" w:rsidR="00580BAE" w:rsidRPr="00580BAE" w:rsidRDefault="00580BAE" w:rsidP="001D00C2">
      <w:pPr>
        <w:pStyle w:val="8"/>
        <w:ind w:left="567" w:hanging="567"/>
        <w:rPr>
          <w:noProof/>
        </w:rPr>
      </w:pPr>
      <w:r w:rsidRPr="00580BAE">
        <w:rPr>
          <w:noProof/>
        </w:rPr>
        <w:t>[18]</w:t>
      </w:r>
      <w:r w:rsidRPr="00580BAE">
        <w:rPr>
          <w:noProof/>
        </w:rPr>
        <w:tab/>
        <w:t xml:space="preserve">Hoffman O. The Brittle Strength of Orthotropic Materials. Journal of Composite Materials, 1967, </w:t>
      </w:r>
      <w:r w:rsidRPr="00580BAE">
        <w:rPr>
          <w:noProof/>
        </w:rPr>
        <w:lastRenderedPageBreak/>
        <w:t>1(2): 200-6.</w:t>
      </w:r>
    </w:p>
    <w:p w14:paraId="10DD69C3" w14:textId="77777777" w:rsidR="00580BAE" w:rsidRPr="00580BAE" w:rsidRDefault="00580BAE" w:rsidP="001D00C2">
      <w:pPr>
        <w:pStyle w:val="8"/>
        <w:ind w:left="567" w:hanging="567"/>
        <w:rPr>
          <w:noProof/>
        </w:rPr>
      </w:pPr>
      <w:r w:rsidRPr="00580BAE">
        <w:rPr>
          <w:noProof/>
        </w:rPr>
        <w:t>[19]</w:t>
      </w:r>
      <w:r w:rsidRPr="00580BAE">
        <w:rPr>
          <w:noProof/>
        </w:rPr>
        <w:tab/>
        <w:t xml:space="preserve">Chamis C C. Failure Criteria for Filamentary Composites. Composite Materials Testing &amp; Design Astm Stp, 1969, </w:t>
      </w:r>
    </w:p>
    <w:p w14:paraId="6F63326E" w14:textId="77777777" w:rsidR="00580BAE" w:rsidRPr="00580BAE" w:rsidRDefault="00580BAE" w:rsidP="001D00C2">
      <w:pPr>
        <w:pStyle w:val="8"/>
        <w:ind w:left="567" w:hanging="567"/>
        <w:rPr>
          <w:noProof/>
        </w:rPr>
      </w:pPr>
      <w:r w:rsidRPr="00580BAE">
        <w:rPr>
          <w:noProof/>
        </w:rPr>
        <w:t>[20]</w:t>
      </w:r>
      <w:r w:rsidRPr="00580BAE">
        <w:rPr>
          <w:noProof/>
        </w:rPr>
        <w:tab/>
        <w:t>Ochoa O O, Reddy J N. Finite Element Analysis of Composite Laminates. Kluwer Academic Publishers, 1992.</w:t>
      </w:r>
    </w:p>
    <w:p w14:paraId="5003D8C9" w14:textId="77777777" w:rsidR="00580BAE" w:rsidRPr="00580BAE" w:rsidRDefault="00580BAE" w:rsidP="001D00C2">
      <w:pPr>
        <w:pStyle w:val="8"/>
        <w:ind w:left="567" w:hanging="567"/>
        <w:rPr>
          <w:noProof/>
        </w:rPr>
      </w:pPr>
      <w:r w:rsidRPr="00580BAE">
        <w:rPr>
          <w:noProof/>
        </w:rPr>
        <w:t>[21]</w:t>
      </w:r>
      <w:r w:rsidRPr="00580BAE">
        <w:rPr>
          <w:noProof/>
        </w:rPr>
        <w:tab/>
        <w:t xml:space="preserve">Poon C, Shokrieh M M, Lessard L B. Three-Dimensional Progressive Failure Analysis of Pin/Bolt Loaded Composite Laminates. 1996, </w:t>
      </w:r>
    </w:p>
    <w:p w14:paraId="770B5C90" w14:textId="77777777" w:rsidR="00580BAE" w:rsidRPr="00580BAE" w:rsidRDefault="00580BAE" w:rsidP="001D00C2">
      <w:pPr>
        <w:pStyle w:val="8"/>
        <w:ind w:left="567" w:hanging="567"/>
        <w:rPr>
          <w:noProof/>
        </w:rPr>
      </w:pPr>
      <w:r w:rsidRPr="00580BAE">
        <w:rPr>
          <w:noProof/>
        </w:rPr>
        <w:t>[22]</w:t>
      </w:r>
      <w:r w:rsidRPr="00580BAE">
        <w:rPr>
          <w:noProof/>
        </w:rPr>
        <w:tab/>
        <w:t>Chang F K, Chang K Y. Post-Failure Analysis of Bolted Composite Joints in Tension or Shear-Out Mode Failure. Journal of Composite Materials, 1987, 21(9): 809-33.</w:t>
      </w:r>
    </w:p>
    <w:p w14:paraId="4CA94619" w14:textId="77777777" w:rsidR="00580BAE" w:rsidRPr="00580BAE" w:rsidRDefault="00580BAE" w:rsidP="001D00C2">
      <w:pPr>
        <w:pStyle w:val="8"/>
        <w:ind w:left="567" w:hanging="567"/>
        <w:rPr>
          <w:noProof/>
        </w:rPr>
      </w:pPr>
      <w:r w:rsidRPr="00580BAE">
        <w:rPr>
          <w:noProof/>
        </w:rPr>
        <w:t>[23]</w:t>
      </w:r>
      <w:r w:rsidRPr="00580BAE">
        <w:rPr>
          <w:noProof/>
        </w:rPr>
        <w:tab/>
        <w:t>Camanho P P. A progressive Damage Model for Mechanically Fastened Joints in Composite Laminates. Journal of Composite Materials, 1999, 33(24): 2248-80.</w:t>
      </w:r>
    </w:p>
    <w:p w14:paraId="4A68DCE3" w14:textId="77777777" w:rsidR="00580BAE" w:rsidRPr="00580BAE" w:rsidRDefault="00580BAE" w:rsidP="001D00C2">
      <w:pPr>
        <w:pStyle w:val="8"/>
        <w:ind w:left="567" w:hanging="567"/>
        <w:rPr>
          <w:noProof/>
        </w:rPr>
      </w:pPr>
      <w:r w:rsidRPr="00580BAE">
        <w:rPr>
          <w:noProof/>
        </w:rPr>
        <w:t>[24]</w:t>
      </w:r>
      <w:r w:rsidRPr="00580BAE">
        <w:rPr>
          <w:noProof/>
        </w:rPr>
        <w:tab/>
        <w:t>Shahid I, Chang F K. Accumulative damage model for tensile and shear failures of laminated composite plates. Journal of Composite Materials, 1995, 29(7): 926-81.</w:t>
      </w:r>
    </w:p>
    <w:p w14:paraId="6E09FF05" w14:textId="77777777" w:rsidR="00580BAE" w:rsidRPr="00580BAE" w:rsidRDefault="00580BAE" w:rsidP="001D00C2">
      <w:pPr>
        <w:pStyle w:val="8"/>
        <w:ind w:left="567" w:hanging="567"/>
        <w:rPr>
          <w:noProof/>
        </w:rPr>
      </w:pPr>
      <w:r w:rsidRPr="00580BAE">
        <w:rPr>
          <w:noProof/>
        </w:rPr>
        <w:t>[25]</w:t>
      </w:r>
      <w:r w:rsidRPr="00580BAE">
        <w:rPr>
          <w:noProof/>
        </w:rPr>
        <w:tab/>
        <w:t xml:space="preserve">!!! INVALID CITATION !!! [24-27], </w:t>
      </w:r>
    </w:p>
    <w:p w14:paraId="7D6FB930" w14:textId="77777777" w:rsidR="00580BAE" w:rsidRPr="00580BAE" w:rsidRDefault="00580BAE" w:rsidP="001D00C2">
      <w:pPr>
        <w:pStyle w:val="8"/>
        <w:ind w:left="567" w:hanging="567"/>
        <w:rPr>
          <w:noProof/>
        </w:rPr>
      </w:pPr>
      <w:r w:rsidRPr="00580BAE">
        <w:rPr>
          <w:noProof/>
        </w:rPr>
        <w:t>[26]</w:t>
      </w:r>
      <w:r w:rsidRPr="00580BAE">
        <w:rPr>
          <w:noProof/>
        </w:rPr>
        <w:tab/>
        <w:t>Barbero E J, Lonetti P. An Inelastic Damage Model for Fiber Reinforced Laminates. Journal of Composite Materials, 2001, 36(8): 941-62.</w:t>
      </w:r>
    </w:p>
    <w:p w14:paraId="098AE5FC" w14:textId="77777777" w:rsidR="00580BAE" w:rsidRPr="00580BAE" w:rsidRDefault="00580BAE" w:rsidP="001D00C2">
      <w:pPr>
        <w:pStyle w:val="8"/>
        <w:ind w:left="567" w:hanging="567"/>
        <w:rPr>
          <w:noProof/>
        </w:rPr>
      </w:pPr>
      <w:r w:rsidRPr="00580BAE">
        <w:rPr>
          <w:noProof/>
        </w:rPr>
        <w:t>[27]</w:t>
      </w:r>
      <w:r w:rsidRPr="00580BAE">
        <w:rPr>
          <w:noProof/>
        </w:rPr>
        <w:tab/>
        <w:t>Chang F K, Chang K Y. A Progressive Damage Model for Laminated Composites Containing Stress Concentrations. Journal of Composite Materials, 1987, 21(9): 834-55.</w:t>
      </w:r>
    </w:p>
    <w:p w14:paraId="5FD52CB6" w14:textId="77777777" w:rsidR="00580BAE" w:rsidRPr="00580BAE" w:rsidRDefault="00580BAE" w:rsidP="001D00C2">
      <w:pPr>
        <w:pStyle w:val="8"/>
        <w:ind w:left="567" w:hanging="567"/>
        <w:rPr>
          <w:noProof/>
        </w:rPr>
      </w:pPr>
      <w:r w:rsidRPr="00580BAE">
        <w:rPr>
          <w:noProof/>
        </w:rPr>
        <w:t>[28]</w:t>
      </w:r>
      <w:r w:rsidRPr="00580BAE">
        <w:rPr>
          <w:noProof/>
        </w:rPr>
        <w:tab/>
        <w:t>Ladeveze P, Ledantec E. Damage modelling of the elementary ply for laminated composites. Composites Science &amp; Technology, 1992, 43(3): 257-67.</w:t>
      </w:r>
    </w:p>
    <w:p w14:paraId="66E96835" w14:textId="77777777" w:rsidR="00580BAE" w:rsidRPr="00580BAE" w:rsidRDefault="00580BAE" w:rsidP="001D00C2">
      <w:pPr>
        <w:pStyle w:val="8"/>
        <w:ind w:left="567" w:hanging="567"/>
        <w:rPr>
          <w:noProof/>
        </w:rPr>
      </w:pPr>
      <w:r w:rsidRPr="00580BAE">
        <w:rPr>
          <w:noProof/>
        </w:rPr>
        <w:t>[29]</w:t>
      </w:r>
      <w:r w:rsidRPr="00580BAE">
        <w:rPr>
          <w:noProof/>
        </w:rPr>
        <w:tab/>
        <w:t>Maimí P, Camanho P P, Mayugo J A, et al. A continuum damage model for composite laminates: Part II – Computational implementation and validation. Mechanics of Materials, 2007, 39(10): 909-19.</w:t>
      </w:r>
    </w:p>
    <w:p w14:paraId="5470C884" w14:textId="77777777" w:rsidR="00580BAE" w:rsidRPr="00580BAE" w:rsidRDefault="00580BAE" w:rsidP="001D00C2">
      <w:pPr>
        <w:pStyle w:val="8"/>
        <w:ind w:left="567" w:hanging="567"/>
        <w:rPr>
          <w:noProof/>
        </w:rPr>
      </w:pPr>
      <w:r w:rsidRPr="00580BAE">
        <w:rPr>
          <w:noProof/>
        </w:rPr>
        <w:t>[30]</w:t>
      </w:r>
      <w:r w:rsidRPr="00580BAE">
        <w:rPr>
          <w:noProof/>
        </w:rPr>
        <w:tab/>
        <w:t>Lapczyk I, Hurtado J A. Progressive damage modeling in fiber-reinforced materials. Composites Part A Applied Science &amp; Manufacturing, 2007, 38(11): 2333-41.</w:t>
      </w:r>
    </w:p>
    <w:p w14:paraId="46525C35" w14:textId="77777777" w:rsidR="00580BAE" w:rsidRPr="00580BAE" w:rsidRDefault="00580BAE" w:rsidP="001D00C2">
      <w:pPr>
        <w:pStyle w:val="8"/>
        <w:ind w:left="567" w:hanging="567"/>
        <w:rPr>
          <w:noProof/>
        </w:rPr>
      </w:pPr>
      <w:r w:rsidRPr="00580BAE">
        <w:rPr>
          <w:noProof/>
        </w:rPr>
        <w:t>[31]</w:t>
      </w:r>
      <w:r w:rsidRPr="00580BAE">
        <w:rPr>
          <w:noProof/>
        </w:rPr>
        <w:tab/>
        <w:t>Lee C S, Kim J H, Kim S K, et al. Initial and progressive failure analyses for composite laminates using Puck failure criterion and damage-coupled finite element method. Composite Structures, 2015, 121(406-19.</w:t>
      </w:r>
    </w:p>
    <w:p w14:paraId="2F734F9C" w14:textId="77777777" w:rsidR="00580BAE" w:rsidRPr="00580BAE" w:rsidRDefault="00580BAE" w:rsidP="001D00C2">
      <w:pPr>
        <w:pStyle w:val="8"/>
        <w:ind w:left="567" w:hanging="567"/>
        <w:rPr>
          <w:noProof/>
        </w:rPr>
      </w:pPr>
      <w:r w:rsidRPr="00580BAE">
        <w:rPr>
          <w:noProof/>
        </w:rPr>
        <w:t>[32]</w:t>
      </w:r>
      <w:r w:rsidRPr="00580BAE">
        <w:rPr>
          <w:noProof/>
        </w:rPr>
        <w:tab/>
        <w:t>Sedov L I. INTRODUCTION TO THE MECHANICS OF A CONTINUOUS MEDIUM. Lancet, 1969, 2(7826): 443.</w:t>
      </w:r>
    </w:p>
    <w:p w14:paraId="5B317B37" w14:textId="77777777" w:rsidR="00580BAE" w:rsidRPr="00580BAE" w:rsidRDefault="00580BAE" w:rsidP="001D00C2">
      <w:pPr>
        <w:pStyle w:val="8"/>
        <w:ind w:left="567" w:hanging="567"/>
        <w:rPr>
          <w:noProof/>
        </w:rPr>
      </w:pPr>
      <w:r w:rsidRPr="00580BAE">
        <w:rPr>
          <w:noProof/>
        </w:rPr>
        <w:t>[33]</w:t>
      </w:r>
      <w:r w:rsidRPr="00580BAE">
        <w:rPr>
          <w:noProof/>
        </w:rPr>
        <w:tab/>
        <w:t>Dvorak G J, Laws N. Analysis of Progressive Matrix Cracking In Composite Laminates II. First Ply Failure. Journal of Composite Materials, 1987, 21(4): 309-29.</w:t>
      </w:r>
    </w:p>
    <w:p w14:paraId="7B5B0746" w14:textId="77777777" w:rsidR="00580BAE" w:rsidRPr="00580BAE" w:rsidRDefault="00580BAE" w:rsidP="001D00C2">
      <w:pPr>
        <w:pStyle w:val="8"/>
        <w:ind w:left="567" w:hanging="567"/>
        <w:rPr>
          <w:noProof/>
        </w:rPr>
      </w:pPr>
      <w:r w:rsidRPr="00580BAE">
        <w:rPr>
          <w:noProof/>
        </w:rPr>
        <w:t>[34]</w:t>
      </w:r>
      <w:r w:rsidRPr="00580BAE">
        <w:rPr>
          <w:noProof/>
        </w:rPr>
        <w:tab/>
        <w:t>Flaggs D L, Kural M H. Experimental Determination of the In Situ Transverse Lamina Strength in Graphite/Epoxy Laminates. Journal of Composite Materials, 1982, 16(2): 103-16.</w:t>
      </w:r>
    </w:p>
    <w:p w14:paraId="00976490" w14:textId="77777777" w:rsidR="00580BAE" w:rsidRPr="00580BAE" w:rsidRDefault="00580BAE" w:rsidP="001D00C2">
      <w:pPr>
        <w:pStyle w:val="8"/>
        <w:ind w:left="567" w:hanging="567"/>
        <w:rPr>
          <w:noProof/>
        </w:rPr>
      </w:pPr>
      <w:r w:rsidRPr="00580BAE">
        <w:rPr>
          <w:noProof/>
        </w:rPr>
        <w:t>[35]</w:t>
      </w:r>
      <w:r w:rsidRPr="00580BAE">
        <w:rPr>
          <w:noProof/>
        </w:rPr>
        <w:tab/>
        <w:t>Parvizi A, Garrett K W, Bailey J E. Constrained cracking in glass fibre-reinforced epoxy cross-ply laminates. Journal of Materials Science, 1978, 13(1): 195-201.</w:t>
      </w:r>
    </w:p>
    <w:p w14:paraId="605F781E" w14:textId="77777777" w:rsidR="00580BAE" w:rsidRPr="00580BAE" w:rsidRDefault="00580BAE" w:rsidP="001D00C2">
      <w:pPr>
        <w:pStyle w:val="8"/>
        <w:ind w:left="567" w:hanging="567"/>
        <w:rPr>
          <w:noProof/>
        </w:rPr>
      </w:pPr>
      <w:r w:rsidRPr="00580BAE">
        <w:rPr>
          <w:noProof/>
        </w:rPr>
        <w:t>[36]</w:t>
      </w:r>
      <w:r w:rsidRPr="00580BAE">
        <w:rPr>
          <w:noProof/>
        </w:rPr>
        <w:tab/>
        <w:t>Wang J, Karihaloo B L. Optimum In Situ Strength Design of Composite Laminates. Part I: In Situ Strength Parameters. Journal of Composite Materials, 1996, 30(12): 1314-37.</w:t>
      </w:r>
    </w:p>
    <w:p w14:paraId="32892F08" w14:textId="77777777" w:rsidR="00580BAE" w:rsidRPr="00580BAE" w:rsidRDefault="00580BAE" w:rsidP="001D00C2">
      <w:pPr>
        <w:pStyle w:val="8"/>
        <w:ind w:left="567" w:hanging="567"/>
        <w:rPr>
          <w:noProof/>
        </w:rPr>
      </w:pPr>
      <w:r w:rsidRPr="00580BAE">
        <w:rPr>
          <w:noProof/>
        </w:rPr>
        <w:t>[37]</w:t>
      </w:r>
      <w:r w:rsidRPr="00580BAE">
        <w:rPr>
          <w:noProof/>
        </w:rPr>
        <w:tab/>
        <w:t xml:space="preserve">Sun C T, Tao J. Prediction of failure envelopes and stress-strain behavior of composite laminates. </w:t>
      </w:r>
      <w:r w:rsidRPr="00580BAE">
        <w:rPr>
          <w:noProof/>
        </w:rPr>
        <w:lastRenderedPageBreak/>
        <w:t>Elsevier Ltd, 2004.</w:t>
      </w:r>
    </w:p>
    <w:p w14:paraId="56966220" w14:textId="77777777" w:rsidR="00580BAE" w:rsidRPr="00580BAE" w:rsidRDefault="00580BAE" w:rsidP="001D00C2">
      <w:pPr>
        <w:pStyle w:val="8"/>
        <w:ind w:left="567" w:hanging="567"/>
        <w:rPr>
          <w:noProof/>
        </w:rPr>
      </w:pPr>
      <w:r w:rsidRPr="00580BAE">
        <w:rPr>
          <w:noProof/>
        </w:rPr>
        <w:t>[38]</w:t>
      </w:r>
      <w:r w:rsidRPr="00580BAE">
        <w:rPr>
          <w:noProof/>
        </w:rPr>
        <w:tab/>
        <w:t>Rotem A. PREDICTION OF LAMINATE FAILURE WITH THE ROTEM FAILURE CRITERION 1. Composites Science &amp; Technology, 1998, 58(7): 1083-94.</w:t>
      </w:r>
    </w:p>
    <w:p w14:paraId="32FEE109" w14:textId="77777777" w:rsidR="00580BAE" w:rsidRPr="00580BAE" w:rsidRDefault="00580BAE" w:rsidP="001D00C2">
      <w:pPr>
        <w:pStyle w:val="8"/>
        <w:ind w:left="567" w:hanging="567"/>
        <w:rPr>
          <w:noProof/>
        </w:rPr>
      </w:pPr>
      <w:r w:rsidRPr="00580BAE">
        <w:rPr>
          <w:noProof/>
        </w:rPr>
        <w:t>[39]</w:t>
      </w:r>
      <w:r w:rsidRPr="00580BAE">
        <w:rPr>
          <w:noProof/>
        </w:rPr>
        <w:tab/>
        <w:t>He Y, Makeev A, Shonkwiler B. Characterization of nonlinear shear properties for composite materials using digital image correlation and finite element analysis. Composites Science &amp; Technology, 2012, 73(64-71.</w:t>
      </w:r>
    </w:p>
    <w:p w14:paraId="4969D874" w14:textId="77777777" w:rsidR="00580BAE" w:rsidRPr="00580BAE" w:rsidRDefault="00580BAE" w:rsidP="001D00C2">
      <w:pPr>
        <w:pStyle w:val="8"/>
        <w:ind w:left="567" w:hanging="567"/>
        <w:rPr>
          <w:noProof/>
        </w:rPr>
      </w:pPr>
      <w:r w:rsidRPr="00580BAE">
        <w:rPr>
          <w:noProof/>
        </w:rPr>
        <w:t>[40]</w:t>
      </w:r>
      <w:r w:rsidRPr="00580BAE">
        <w:rPr>
          <w:noProof/>
        </w:rPr>
        <w:tab/>
        <w:t>Chamis C C, Sinclair J H. Ten-deg off-axis test for shear properties in fiber composites. Experimental Mechanics, 1977, 17(9): 339-46.</w:t>
      </w:r>
    </w:p>
    <w:p w14:paraId="5F8F8EF1" w14:textId="77777777" w:rsidR="00580BAE" w:rsidRPr="00580BAE" w:rsidRDefault="00580BAE" w:rsidP="001D00C2">
      <w:pPr>
        <w:pStyle w:val="8"/>
        <w:ind w:left="567" w:hanging="567"/>
        <w:rPr>
          <w:noProof/>
        </w:rPr>
      </w:pPr>
      <w:r w:rsidRPr="00580BAE">
        <w:rPr>
          <w:noProof/>
        </w:rPr>
        <w:t>[41]</w:t>
      </w:r>
      <w:r w:rsidRPr="00580BAE">
        <w:rPr>
          <w:noProof/>
        </w:rPr>
        <w:tab/>
        <w:t>Swanson S R, Messick M, Toombes G R. Comparison of torsion tube and Iosipescu in-plane shear test results for a carbon fibre-reinforced epoxy composite. Composites, 1985, 16(3): 220-4.</w:t>
      </w:r>
    </w:p>
    <w:p w14:paraId="38A2C9E7" w14:textId="77777777" w:rsidR="00580BAE" w:rsidRPr="00580BAE" w:rsidRDefault="00580BAE" w:rsidP="001D00C2">
      <w:pPr>
        <w:pStyle w:val="8"/>
        <w:ind w:left="567" w:hanging="567"/>
        <w:rPr>
          <w:noProof/>
        </w:rPr>
      </w:pPr>
      <w:r w:rsidRPr="00580BAE">
        <w:rPr>
          <w:noProof/>
        </w:rPr>
        <w:t>[42]</w:t>
      </w:r>
      <w:r w:rsidRPr="00580BAE">
        <w:rPr>
          <w:noProof/>
        </w:rPr>
        <w:tab/>
        <w:t>Weinberg M. Shear testing of neat thermoplastic resins and their unidirectional graphite composites. Composites, 1987, 18(5): 386-92.</w:t>
      </w:r>
    </w:p>
    <w:p w14:paraId="40E3435D" w14:textId="77777777" w:rsidR="00580BAE" w:rsidRPr="00580BAE" w:rsidRDefault="00580BAE" w:rsidP="001D00C2">
      <w:pPr>
        <w:pStyle w:val="8"/>
        <w:ind w:left="567" w:hanging="567"/>
        <w:rPr>
          <w:noProof/>
        </w:rPr>
      </w:pPr>
      <w:r w:rsidRPr="00580BAE">
        <w:rPr>
          <w:noProof/>
        </w:rPr>
        <w:t>[43]</w:t>
      </w:r>
      <w:r w:rsidRPr="00580BAE">
        <w:rPr>
          <w:noProof/>
        </w:rPr>
        <w:tab/>
        <w:t>Lee S, Munro M, Scott R F. Evaluation of three in-plane shear test methods for advanced composite materials. Composites, 1990, 21(6): 495-502.</w:t>
      </w:r>
    </w:p>
    <w:p w14:paraId="772B9E4E" w14:textId="77777777" w:rsidR="00580BAE" w:rsidRPr="00580BAE" w:rsidRDefault="00580BAE" w:rsidP="001D00C2">
      <w:pPr>
        <w:pStyle w:val="8"/>
        <w:ind w:left="567" w:hanging="567"/>
        <w:rPr>
          <w:noProof/>
        </w:rPr>
      </w:pPr>
      <w:r w:rsidRPr="00580BAE">
        <w:rPr>
          <w:noProof/>
        </w:rPr>
        <w:t>[44]</w:t>
      </w:r>
      <w:r w:rsidRPr="00580BAE">
        <w:rPr>
          <w:noProof/>
        </w:rPr>
        <w:tab/>
        <w:t>Soutis C, Turkmen D. Moisture and Temperature Effects of the Compressive Failure of CFRP Unidirectional Laminates. Journal of Composite Materials, 1999, 31(8): 832-49.</w:t>
      </w:r>
    </w:p>
    <w:p w14:paraId="42107579" w14:textId="77777777" w:rsidR="00580BAE" w:rsidRPr="00580BAE" w:rsidRDefault="00580BAE" w:rsidP="001D00C2">
      <w:pPr>
        <w:pStyle w:val="8"/>
        <w:ind w:left="567" w:hanging="567"/>
        <w:rPr>
          <w:noProof/>
        </w:rPr>
      </w:pPr>
      <w:r w:rsidRPr="00580BAE">
        <w:rPr>
          <w:noProof/>
        </w:rPr>
        <w:t>[45]</w:t>
      </w:r>
      <w:r w:rsidRPr="00580BAE">
        <w:rPr>
          <w:noProof/>
        </w:rPr>
        <w:tab/>
        <w:t>Lagattu F, Lafarie-Frenot M C. Variation of PEEK matrix crystallinity in APC2 composite subjected to large shearing deformations. Composites Science &amp; Technology, 2000, 60(4): 605-12.</w:t>
      </w:r>
    </w:p>
    <w:p w14:paraId="773346D5" w14:textId="77777777" w:rsidR="00580BAE" w:rsidRPr="00580BAE" w:rsidRDefault="00580BAE" w:rsidP="001D00C2">
      <w:pPr>
        <w:pStyle w:val="8"/>
        <w:ind w:left="567" w:hanging="567"/>
        <w:rPr>
          <w:noProof/>
        </w:rPr>
      </w:pPr>
      <w:r w:rsidRPr="00580BAE">
        <w:rPr>
          <w:noProof/>
        </w:rPr>
        <w:t>[46]</w:t>
      </w:r>
      <w:r w:rsidRPr="00580BAE">
        <w:rPr>
          <w:noProof/>
        </w:rPr>
        <w:tab/>
        <w:t>Lomakin E V. Constitutive Models of Mechanical Behavior of Media with Stress State Dependent Material Properties. Springer Berlin Heidelberg, 2011.</w:t>
      </w:r>
    </w:p>
    <w:p w14:paraId="15FDDFAC" w14:textId="77777777" w:rsidR="00580BAE" w:rsidRPr="00580BAE" w:rsidRDefault="00580BAE" w:rsidP="001D00C2">
      <w:pPr>
        <w:pStyle w:val="8"/>
        <w:ind w:left="567" w:hanging="567"/>
        <w:rPr>
          <w:noProof/>
        </w:rPr>
      </w:pPr>
      <w:r w:rsidRPr="00580BAE">
        <w:rPr>
          <w:noProof/>
        </w:rPr>
        <w:t>[47]</w:t>
      </w:r>
      <w:r w:rsidRPr="00580BAE">
        <w:rPr>
          <w:noProof/>
        </w:rPr>
        <w:tab/>
        <w:t>Fedulov B, Fedorenko A, Safonov A, et al. Nonlinear shear behavior and failure of composite materials under plane stress conditions. Acta Mechanica, 2017, 1-8.</w:t>
      </w:r>
    </w:p>
    <w:p w14:paraId="42776B43" w14:textId="77777777" w:rsidR="00580BAE" w:rsidRPr="00580BAE" w:rsidRDefault="00580BAE" w:rsidP="001D00C2">
      <w:pPr>
        <w:pStyle w:val="8"/>
        <w:ind w:left="567" w:hanging="567"/>
        <w:rPr>
          <w:noProof/>
        </w:rPr>
      </w:pPr>
      <w:r w:rsidRPr="00580BAE">
        <w:rPr>
          <w:noProof/>
        </w:rPr>
        <w:t>[48]</w:t>
      </w:r>
      <w:r w:rsidRPr="00580BAE">
        <w:rPr>
          <w:noProof/>
        </w:rPr>
        <w:tab/>
        <w:t>Hahn H T, Tsai S W. Nonlinear Elastic Behavior of Unidirectional Composite Laminae. Journal of Composite Materials, 1973, 7(1): 102-18.</w:t>
      </w:r>
    </w:p>
    <w:p w14:paraId="1601F0B4" w14:textId="77777777" w:rsidR="00580BAE" w:rsidRPr="00580BAE" w:rsidRDefault="00580BAE" w:rsidP="001D00C2">
      <w:pPr>
        <w:pStyle w:val="8"/>
        <w:ind w:left="567" w:hanging="567"/>
        <w:rPr>
          <w:noProof/>
        </w:rPr>
      </w:pPr>
      <w:r w:rsidRPr="00580BAE">
        <w:rPr>
          <w:noProof/>
        </w:rPr>
        <w:t>[49]</w:t>
      </w:r>
      <w:r w:rsidRPr="00580BAE">
        <w:rPr>
          <w:noProof/>
        </w:rPr>
        <w:tab/>
        <w:t>Paepegem W V, Baere I D, Degrieck J. Modelling the nonlinear shear stress–strain response of glass fibre-reinforced composites. Part I: Experimental results. Composites Science &amp; Technology, 2006, 66(10): 1455-64.</w:t>
      </w:r>
    </w:p>
    <w:p w14:paraId="309D609C" w14:textId="77777777" w:rsidR="00580BAE" w:rsidRPr="00580BAE" w:rsidRDefault="00580BAE" w:rsidP="001D00C2">
      <w:pPr>
        <w:pStyle w:val="8"/>
        <w:ind w:left="567" w:hanging="567"/>
        <w:rPr>
          <w:noProof/>
        </w:rPr>
      </w:pPr>
      <w:r w:rsidRPr="00580BAE">
        <w:rPr>
          <w:noProof/>
        </w:rPr>
        <w:t>[50]</w:t>
      </w:r>
      <w:r w:rsidRPr="00580BAE">
        <w:rPr>
          <w:noProof/>
        </w:rPr>
        <w:tab/>
        <w:t>Chang F K, Lessard L B. Damage Tolerance of Laminated Composites Containing an Open Hole and Subjected to Compressive Loadings: Part I--Analysis. Journal of Composite Materials, 1991, 25(1): 44-64.</w:t>
      </w:r>
    </w:p>
    <w:p w14:paraId="53BD609B" w14:textId="77777777" w:rsidR="00580BAE" w:rsidRPr="00580BAE" w:rsidRDefault="00580BAE" w:rsidP="001D00C2">
      <w:pPr>
        <w:pStyle w:val="8"/>
        <w:ind w:left="567" w:hanging="567"/>
        <w:rPr>
          <w:noProof/>
        </w:rPr>
      </w:pPr>
      <w:r w:rsidRPr="00580BAE">
        <w:rPr>
          <w:noProof/>
        </w:rPr>
        <w:t>[51]</w:t>
      </w:r>
      <w:r w:rsidRPr="00580BAE">
        <w:rPr>
          <w:noProof/>
        </w:rPr>
        <w:tab/>
      </w:r>
      <w:r w:rsidRPr="00580BAE">
        <w:rPr>
          <w:noProof/>
        </w:rPr>
        <w:t>刘魏光</w:t>
      </w:r>
      <w:r w:rsidRPr="00580BAE">
        <w:rPr>
          <w:noProof/>
        </w:rPr>
        <w:t xml:space="preserve">, </w:t>
      </w:r>
      <w:r w:rsidRPr="00580BAE">
        <w:rPr>
          <w:noProof/>
        </w:rPr>
        <w:t>余音</w:t>
      </w:r>
      <w:r w:rsidRPr="00580BAE">
        <w:rPr>
          <w:noProof/>
        </w:rPr>
        <w:t xml:space="preserve">, </w:t>
      </w:r>
      <w:r w:rsidRPr="00580BAE">
        <w:rPr>
          <w:noProof/>
        </w:rPr>
        <w:t>汪海</w:t>
      </w:r>
      <w:r w:rsidRPr="00580BAE">
        <w:rPr>
          <w:noProof/>
        </w:rPr>
        <w:t xml:space="preserve">. </w:t>
      </w:r>
      <w:r w:rsidRPr="00580BAE">
        <w:rPr>
          <w:noProof/>
        </w:rPr>
        <w:t>考虑剪切非线性的复合材料渐进损伤模型</w:t>
      </w:r>
      <w:r w:rsidRPr="00580BAE">
        <w:rPr>
          <w:noProof/>
        </w:rPr>
        <w:t xml:space="preserve">. </w:t>
      </w:r>
      <w:r w:rsidRPr="00580BAE">
        <w:rPr>
          <w:noProof/>
        </w:rPr>
        <w:t>上海交通大学学报</w:t>
      </w:r>
      <w:r w:rsidRPr="00580BAE">
        <w:rPr>
          <w:noProof/>
        </w:rPr>
        <w:t>, 2016, 50(2): 194-9.</w:t>
      </w:r>
    </w:p>
    <w:p w14:paraId="02685F76" w14:textId="77777777" w:rsidR="00580BAE" w:rsidRPr="00580BAE" w:rsidRDefault="00580BAE" w:rsidP="001D00C2">
      <w:pPr>
        <w:pStyle w:val="8"/>
        <w:ind w:left="567" w:hanging="567"/>
        <w:rPr>
          <w:noProof/>
        </w:rPr>
      </w:pPr>
      <w:r w:rsidRPr="00580BAE">
        <w:rPr>
          <w:noProof/>
        </w:rPr>
        <w:t>[52]</w:t>
      </w:r>
      <w:r w:rsidRPr="00580BAE">
        <w:rPr>
          <w:noProof/>
        </w:rPr>
        <w:tab/>
        <w:t xml:space="preserve">Aiaa. Finite element analysis of inelastic structures. 2000, </w:t>
      </w:r>
    </w:p>
    <w:p w14:paraId="686A2BAD" w14:textId="77777777" w:rsidR="00580BAE" w:rsidRPr="00580BAE" w:rsidRDefault="00580BAE" w:rsidP="001D00C2">
      <w:pPr>
        <w:pStyle w:val="8"/>
        <w:ind w:left="567" w:hanging="567"/>
        <w:rPr>
          <w:noProof/>
        </w:rPr>
      </w:pPr>
      <w:r w:rsidRPr="00580BAE">
        <w:rPr>
          <w:noProof/>
        </w:rPr>
        <w:t>[53]</w:t>
      </w:r>
      <w:r w:rsidRPr="00580BAE">
        <w:rPr>
          <w:noProof/>
        </w:rPr>
        <w:tab/>
        <w:t>Camanho P P, Maimí P, Dávila C G. Prediction of size effects in notched laminates using continuum damage mechanics. Composites Science &amp; Technology, 2007, 67(13): 2715-27.</w:t>
      </w:r>
    </w:p>
    <w:p w14:paraId="2D5CAFDC" w14:textId="77777777" w:rsidR="00580BAE" w:rsidRPr="00580BAE" w:rsidRDefault="00580BAE" w:rsidP="001D00C2">
      <w:pPr>
        <w:pStyle w:val="8"/>
        <w:ind w:left="567" w:hanging="567"/>
        <w:rPr>
          <w:noProof/>
        </w:rPr>
      </w:pPr>
      <w:r w:rsidRPr="00580BAE">
        <w:rPr>
          <w:noProof/>
        </w:rPr>
        <w:t>[54]</w:t>
      </w:r>
      <w:r w:rsidRPr="00580BAE">
        <w:rPr>
          <w:noProof/>
        </w:rPr>
        <w:tab/>
      </w:r>
      <w:r w:rsidRPr="00580BAE">
        <w:rPr>
          <w:noProof/>
        </w:rPr>
        <w:t>庄茁</w:t>
      </w:r>
      <w:r w:rsidRPr="00580BAE">
        <w:rPr>
          <w:noProof/>
        </w:rPr>
        <w:t>. ABAQUS/Standard</w:t>
      </w:r>
      <w:r w:rsidRPr="00580BAE">
        <w:rPr>
          <w:noProof/>
        </w:rPr>
        <w:t>有限元软件入门指南</w:t>
      </w:r>
      <w:r w:rsidRPr="00580BAE">
        <w:rPr>
          <w:noProof/>
        </w:rPr>
        <w:t xml:space="preserve">. </w:t>
      </w:r>
      <w:r w:rsidRPr="00580BAE">
        <w:rPr>
          <w:noProof/>
        </w:rPr>
        <w:t>清华大学出版社</w:t>
      </w:r>
      <w:r w:rsidRPr="00580BAE">
        <w:rPr>
          <w:noProof/>
        </w:rPr>
        <w:t>, 1998.</w:t>
      </w:r>
    </w:p>
    <w:p w14:paraId="2FE51FE4" w14:textId="77777777" w:rsidR="00580BAE" w:rsidRPr="00580BAE" w:rsidRDefault="00580BAE" w:rsidP="001D00C2">
      <w:pPr>
        <w:pStyle w:val="8"/>
        <w:ind w:left="567" w:hanging="567"/>
        <w:rPr>
          <w:noProof/>
        </w:rPr>
      </w:pPr>
      <w:r w:rsidRPr="00580BAE">
        <w:rPr>
          <w:noProof/>
        </w:rPr>
        <w:t>[55]</w:t>
      </w:r>
      <w:r w:rsidRPr="00580BAE">
        <w:rPr>
          <w:noProof/>
        </w:rPr>
        <w:tab/>
        <w:t>Bažant Z P, Oh B H. Crack band theory for fracture of concrete. Matériaux Et Construction, 1983, 16(3): 155-77.</w:t>
      </w:r>
    </w:p>
    <w:p w14:paraId="5836CCD4" w14:textId="77777777" w:rsidR="00580BAE" w:rsidRPr="00580BAE" w:rsidRDefault="00580BAE" w:rsidP="001D00C2">
      <w:pPr>
        <w:pStyle w:val="8"/>
        <w:ind w:left="567" w:hanging="567"/>
        <w:rPr>
          <w:noProof/>
        </w:rPr>
      </w:pPr>
      <w:r w:rsidRPr="00580BAE">
        <w:rPr>
          <w:noProof/>
        </w:rPr>
        <w:lastRenderedPageBreak/>
        <w:t>[56]</w:t>
      </w:r>
      <w:r w:rsidRPr="00580BAE">
        <w:rPr>
          <w:noProof/>
        </w:rPr>
        <w:tab/>
        <w:t xml:space="preserve">Maimí P, Camanho P P, Dávila C G. A Thermodynamically Consistent Damage Model for Advanced Composites. Recercat Principal, 2006, </w:t>
      </w:r>
    </w:p>
    <w:p w14:paraId="25714C8D" w14:textId="77777777" w:rsidR="00580BAE" w:rsidRPr="00580BAE" w:rsidRDefault="00580BAE" w:rsidP="001D00C2">
      <w:pPr>
        <w:pStyle w:val="8"/>
        <w:ind w:left="567" w:hanging="567"/>
        <w:rPr>
          <w:noProof/>
        </w:rPr>
      </w:pPr>
      <w:r w:rsidRPr="00580BAE">
        <w:rPr>
          <w:noProof/>
        </w:rPr>
        <w:t>[57]</w:t>
      </w:r>
      <w:r w:rsidRPr="00580BAE">
        <w:rPr>
          <w:noProof/>
        </w:rPr>
        <w:tab/>
        <w:t>Cervenka V, Pukl R, Ožbolt J, et al. Mesh sensitivity effects in smeared finite element analysis of concrete fracture. 1995.</w:t>
      </w:r>
    </w:p>
    <w:p w14:paraId="3C5BE4CB" w14:textId="77777777" w:rsidR="00580BAE" w:rsidRPr="00580BAE" w:rsidRDefault="00580BAE" w:rsidP="001D00C2">
      <w:pPr>
        <w:pStyle w:val="8"/>
        <w:ind w:left="567" w:hanging="567"/>
        <w:rPr>
          <w:noProof/>
        </w:rPr>
      </w:pPr>
      <w:r w:rsidRPr="00580BAE">
        <w:rPr>
          <w:noProof/>
        </w:rPr>
        <w:t>[58]</w:t>
      </w:r>
      <w:r w:rsidRPr="00580BAE">
        <w:rPr>
          <w:noProof/>
        </w:rPr>
        <w:tab/>
        <w:t xml:space="preserve">Duvaut G, Lions J L. Inequalities in Mechanics and Physics. Journal of Applied Mechanics, 1976, 44(2): </w:t>
      </w:r>
    </w:p>
    <w:p w14:paraId="5061D038" w14:textId="77777777" w:rsidR="00580BAE" w:rsidRDefault="00580BAE" w:rsidP="001D00C2">
      <w:pPr>
        <w:pStyle w:val="8"/>
        <w:ind w:left="567" w:hanging="567"/>
        <w:rPr>
          <w:noProof/>
        </w:rPr>
      </w:pPr>
      <w:r w:rsidRPr="00580BAE">
        <w:rPr>
          <w:noProof/>
        </w:rPr>
        <w:t>[59]</w:t>
      </w:r>
      <w:r w:rsidRPr="00580BAE">
        <w:rPr>
          <w:noProof/>
        </w:rPr>
        <w:tab/>
        <w:t xml:space="preserve">Vries T J D. Blunt and Sharp Notch Behaviour of Glare Laminates. Delft University Press, 2001, </w:t>
      </w:r>
    </w:p>
    <w:p w14:paraId="1DE28D81" w14:textId="77777777" w:rsidR="002D1B20" w:rsidRDefault="002D1B20" w:rsidP="002D1B20">
      <w:pPr>
        <w:ind w:firstLine="480"/>
      </w:pPr>
    </w:p>
    <w:p w14:paraId="5AB4CB26" w14:textId="64E24AA4" w:rsidR="000875FA" w:rsidRDefault="000875FA" w:rsidP="002D1B20">
      <w:pPr>
        <w:ind w:firstLine="480"/>
        <w:sectPr w:rsidR="000875FA"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9F3287D" w14:textId="3D1EA519" w:rsidR="002D1B20" w:rsidRPr="00CD095F" w:rsidRDefault="000875FA" w:rsidP="00CD095F">
      <w:pPr>
        <w:pStyle w:val="10"/>
        <w:numPr>
          <w:ilvl w:val="0"/>
          <w:numId w:val="0"/>
        </w:numPr>
        <w:rPr>
          <w:rFonts w:hint="eastAsia"/>
          <w:b/>
        </w:rPr>
      </w:pPr>
      <w:bookmarkStart w:id="528" w:name="_Toc297552164"/>
      <w:bookmarkStart w:id="529" w:name="_Toc448764987"/>
      <w:r>
        <w:rPr>
          <w:rFonts w:hint="eastAsia"/>
        </w:rPr>
        <w:lastRenderedPageBreak/>
        <w:t>硕</w:t>
      </w:r>
      <w:r w:rsidRPr="00B62EA8">
        <w:rPr>
          <w:rFonts w:hint="eastAsia"/>
        </w:rPr>
        <w:t>士期间发表和完成的论文</w:t>
      </w:r>
      <w:bookmarkEnd w:id="528"/>
      <w:bookmarkEnd w:id="529"/>
    </w:p>
    <w:p w14:paraId="1F460D4C" w14:textId="46C8C221" w:rsidR="00CD095F" w:rsidRPr="004B7113" w:rsidRDefault="00CD095F" w:rsidP="00CD095F">
      <w:pPr>
        <w:pStyle w:val="8"/>
        <w:ind w:left="316" w:hanging="316"/>
      </w:pPr>
      <w:r>
        <w:rPr>
          <w:b/>
        </w:rPr>
        <w:t xml:space="preserve">[1] </w:t>
      </w:r>
      <w:r>
        <w:rPr>
          <w:rFonts w:ascii="Arial" w:hAnsi="Arial" w:cs="Arial"/>
          <w:color w:val="000000"/>
          <w:sz w:val="20"/>
          <w:szCs w:val="20"/>
          <w:shd w:val="clear" w:color="auto" w:fill="FFFFFF"/>
        </w:rPr>
        <w:t>陈建霖</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励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储鹏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大开口复合材料层合板强度破坏研究</w:t>
      </w:r>
      <w:bookmarkStart w:id="530" w:name="_GoBack"/>
      <w:bookmarkEnd w:id="530"/>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力学学报</w:t>
      </w:r>
      <w:r>
        <w:rPr>
          <w:rFonts w:ascii="Arial" w:hAnsi="Arial" w:cs="Arial"/>
          <w:color w:val="000000"/>
          <w:sz w:val="20"/>
          <w:szCs w:val="20"/>
          <w:shd w:val="clear" w:color="auto" w:fill="FFFFFF"/>
        </w:rPr>
        <w:t>, 2016, 48(6):1326-1333.</w:t>
      </w:r>
    </w:p>
    <w:p w14:paraId="238A50E8" w14:textId="77777777" w:rsidR="002D1B20" w:rsidRDefault="002D1B20" w:rsidP="002D1B20">
      <w:pPr>
        <w:ind w:firstLine="480"/>
      </w:pPr>
    </w:p>
    <w:p w14:paraId="0C4EA8F4" w14:textId="77777777" w:rsidR="002D1B20" w:rsidRDefault="002D1B20" w:rsidP="002D1B20">
      <w:pPr>
        <w:ind w:firstLine="480"/>
      </w:pPr>
    </w:p>
    <w:p w14:paraId="40B455DB" w14:textId="77777777" w:rsidR="002D1B20" w:rsidRDefault="002D1B20" w:rsidP="002D1B20">
      <w:pPr>
        <w:ind w:firstLine="480"/>
      </w:pPr>
    </w:p>
    <w:p w14:paraId="614E9BC2" w14:textId="77777777" w:rsidR="002D1B20" w:rsidRDefault="002D1B20" w:rsidP="002D1B20">
      <w:pPr>
        <w:ind w:firstLine="480"/>
      </w:pPr>
    </w:p>
    <w:p w14:paraId="1FBA3C38" w14:textId="77777777" w:rsidR="002D1B20" w:rsidRDefault="002D1B20" w:rsidP="002D1B20">
      <w:pPr>
        <w:ind w:firstLine="480"/>
      </w:pPr>
    </w:p>
    <w:p w14:paraId="46A4E28C" w14:textId="77777777" w:rsidR="002D1B20" w:rsidRDefault="002D1B20" w:rsidP="002D1B20">
      <w:pPr>
        <w:ind w:firstLine="480"/>
      </w:pPr>
    </w:p>
    <w:p w14:paraId="3E93E329" w14:textId="77777777" w:rsidR="002D1B20" w:rsidRDefault="002D1B20" w:rsidP="002D1B20">
      <w:pPr>
        <w:ind w:firstLine="480"/>
      </w:pPr>
    </w:p>
    <w:p w14:paraId="4A7E6E9D" w14:textId="77777777" w:rsidR="002D1B20" w:rsidRDefault="002D1B20" w:rsidP="002D1B20">
      <w:pPr>
        <w:ind w:firstLine="480"/>
      </w:pPr>
    </w:p>
    <w:p w14:paraId="6F666B41" w14:textId="77777777" w:rsidR="002D1B20" w:rsidRDefault="002D1B20" w:rsidP="002D1B20">
      <w:pPr>
        <w:ind w:firstLine="480"/>
      </w:pPr>
    </w:p>
    <w:p w14:paraId="472D7DDF" w14:textId="77777777" w:rsidR="002D1B20" w:rsidRDefault="002D1B20" w:rsidP="002D1B20">
      <w:pPr>
        <w:ind w:firstLine="480"/>
      </w:pPr>
    </w:p>
    <w:p w14:paraId="3742A529" w14:textId="77777777" w:rsidR="002D1B20" w:rsidRDefault="002D1B20" w:rsidP="002D1B20">
      <w:pPr>
        <w:ind w:firstLine="480"/>
      </w:pPr>
    </w:p>
    <w:p w14:paraId="12C6E4DF" w14:textId="77777777" w:rsidR="002D1B20" w:rsidRDefault="002D1B20" w:rsidP="002D1B20">
      <w:pPr>
        <w:ind w:firstLine="480"/>
      </w:pPr>
    </w:p>
    <w:p w14:paraId="734703B8" w14:textId="77777777" w:rsidR="002D1B20" w:rsidRDefault="002D1B20" w:rsidP="002D1B20">
      <w:pPr>
        <w:ind w:firstLine="480"/>
      </w:pPr>
    </w:p>
    <w:p w14:paraId="1E9F6917" w14:textId="77777777" w:rsidR="000875FA" w:rsidRDefault="000875FA" w:rsidP="002D1B20">
      <w:pPr>
        <w:ind w:firstLine="480"/>
      </w:pPr>
    </w:p>
    <w:p w14:paraId="648F601C" w14:textId="77777777" w:rsidR="000875FA" w:rsidRDefault="000875FA" w:rsidP="002D1B20">
      <w:pPr>
        <w:ind w:firstLine="480"/>
      </w:pPr>
    </w:p>
    <w:p w14:paraId="6B66FA52" w14:textId="77777777" w:rsidR="000875FA" w:rsidRDefault="000875FA" w:rsidP="002D1B20">
      <w:pPr>
        <w:ind w:firstLine="480"/>
      </w:pPr>
    </w:p>
    <w:p w14:paraId="689E080F" w14:textId="77777777" w:rsidR="000875FA" w:rsidRDefault="000875FA" w:rsidP="002D1B20">
      <w:pPr>
        <w:ind w:firstLine="480"/>
      </w:pPr>
    </w:p>
    <w:p w14:paraId="11A8136D" w14:textId="77777777" w:rsidR="000875FA" w:rsidRDefault="000875FA" w:rsidP="002D1B20">
      <w:pPr>
        <w:ind w:firstLine="480"/>
      </w:pPr>
    </w:p>
    <w:p w14:paraId="77FDE641" w14:textId="77777777" w:rsidR="000875FA" w:rsidRDefault="000875FA" w:rsidP="002D1B20">
      <w:pPr>
        <w:ind w:firstLine="480"/>
      </w:pPr>
    </w:p>
    <w:p w14:paraId="62774B84" w14:textId="77777777" w:rsidR="000875FA" w:rsidRDefault="000875FA" w:rsidP="002D1B20">
      <w:pPr>
        <w:ind w:firstLine="480"/>
      </w:pPr>
    </w:p>
    <w:p w14:paraId="1598E331" w14:textId="77777777" w:rsidR="000875FA" w:rsidRDefault="000875FA" w:rsidP="002D1B20">
      <w:pPr>
        <w:ind w:firstLine="480"/>
      </w:pPr>
    </w:p>
    <w:p w14:paraId="25509948" w14:textId="77777777" w:rsidR="000875FA" w:rsidRDefault="000875FA" w:rsidP="002D1B20">
      <w:pPr>
        <w:ind w:firstLine="480"/>
        <w:rPr>
          <w:rFonts w:hint="eastAsia"/>
        </w:rPr>
      </w:pPr>
    </w:p>
    <w:p w14:paraId="67F3E548" w14:textId="0EB71D1B" w:rsidR="002D1B20" w:rsidRPr="004B7113" w:rsidRDefault="00131DE7" w:rsidP="000875FA">
      <w:pPr>
        <w:pStyle w:val="8"/>
        <w:rPr>
          <w:rFonts w:hint="eastAsia"/>
        </w:rPr>
      </w:pPr>
      <w:r w:rsidRPr="00247FB2">
        <w:fldChar w:fldCharType="end"/>
      </w:r>
    </w:p>
    <w:p w14:paraId="4D684DAF" w14:textId="77777777" w:rsidR="000875FA" w:rsidRPr="002D1B20" w:rsidRDefault="000875FA" w:rsidP="000875FA">
      <w:pPr>
        <w:ind w:firstLineChars="0" w:firstLine="0"/>
        <w:rPr>
          <w:rFonts w:hint="eastAsia"/>
        </w:rPr>
        <w:sectPr w:rsidR="000875FA" w:rsidRPr="002D1B20" w:rsidSect="009E7FF5">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31" w:name="_Toc450565150"/>
      <w:bookmarkStart w:id="532" w:name="_Toc511909746"/>
      <w:bookmarkStart w:id="533" w:name="OLE_LINK242"/>
      <w:bookmarkStart w:id="534" w:name="OLE_LINK243"/>
      <w:bookmarkStart w:id="535" w:name="OLE_LINK244"/>
      <w:r w:rsidRPr="00247FB2">
        <w:rPr>
          <w:rFonts w:hint="eastAsia"/>
        </w:rPr>
        <w:lastRenderedPageBreak/>
        <w:t>致谢</w:t>
      </w:r>
      <w:bookmarkEnd w:id="531"/>
      <w:bookmarkEnd w:id="532"/>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3"/>
    <w:bookmarkEnd w:id="534"/>
    <w:bookmarkEnd w:id="535"/>
    <w:p w14:paraId="006999F0" w14:textId="77777777" w:rsidR="00F51782" w:rsidRDefault="003F49CF" w:rsidP="005A55A0">
      <w:pPr>
        <w:widowControl/>
        <w:spacing w:line="240" w:lineRule="auto"/>
        <w:ind w:firstLineChars="0" w:firstLine="0"/>
        <w:jc w:val="left"/>
        <w:sectPr w:rsidR="00F51782"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6" w:name="_Toc511909747"/>
      <w:r w:rsidRPr="00247FB2">
        <w:rPr>
          <w:rFonts w:hint="eastAsia"/>
          <w:color w:val="auto"/>
        </w:rPr>
        <w:lastRenderedPageBreak/>
        <w:t>北京大学学位论文原创性声明和使用授权说明</w:t>
      </w:r>
      <w:bookmarkEnd w:id="536"/>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325910B4"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8"/>
      <w:footerReference w:type="default" r:id="rId239"/>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BAEA8" w14:textId="77777777" w:rsidR="00C9209E" w:rsidRDefault="00C9209E" w:rsidP="000B12E1">
      <w:pPr>
        <w:spacing w:line="240" w:lineRule="auto"/>
        <w:ind w:firstLine="480"/>
      </w:pPr>
      <w:r>
        <w:separator/>
      </w:r>
    </w:p>
  </w:endnote>
  <w:endnote w:type="continuationSeparator" w:id="0">
    <w:p w14:paraId="174C937E" w14:textId="77777777" w:rsidR="00C9209E" w:rsidRDefault="00C9209E"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CF37F2" w:rsidRDefault="00CF37F2"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CF37F2" w:rsidRDefault="00CF37F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CF37F2" w:rsidRDefault="00CF37F2">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CF37F2" w:rsidRDefault="00CF37F2">
        <w:pPr>
          <w:pStyle w:val="a6"/>
          <w:ind w:firstLine="360"/>
          <w:jc w:val="center"/>
        </w:pPr>
        <w:r>
          <w:fldChar w:fldCharType="begin"/>
        </w:r>
        <w:r>
          <w:instrText>PAGE   \* MERGEFORMAT</w:instrText>
        </w:r>
        <w:r>
          <w:fldChar w:fldCharType="separate"/>
        </w:r>
        <w:r w:rsidR="0048663C" w:rsidRPr="0048663C">
          <w:rPr>
            <w:noProof/>
            <w:lang w:val="zh-CN"/>
          </w:rPr>
          <w:t>64</w:t>
        </w:r>
        <w:r>
          <w:fldChar w:fldCharType="end"/>
        </w:r>
      </w:p>
    </w:sdtContent>
  </w:sdt>
  <w:p w14:paraId="6CAF5FC1" w14:textId="77777777" w:rsidR="00CF37F2" w:rsidRDefault="00CF37F2"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CF37F2" w:rsidRDefault="00CF37F2">
        <w:pPr>
          <w:pStyle w:val="a6"/>
          <w:ind w:firstLine="360"/>
          <w:jc w:val="center"/>
        </w:pPr>
        <w:r>
          <w:fldChar w:fldCharType="begin"/>
        </w:r>
        <w:r>
          <w:instrText>PAGE   \* MERGEFORMAT</w:instrText>
        </w:r>
        <w:r>
          <w:fldChar w:fldCharType="separate"/>
        </w:r>
        <w:r w:rsidR="0048663C" w:rsidRPr="0048663C">
          <w:rPr>
            <w:noProof/>
            <w:lang w:val="zh-CN"/>
          </w:rPr>
          <w:t>65</w:t>
        </w:r>
        <w:r>
          <w:fldChar w:fldCharType="end"/>
        </w:r>
      </w:p>
    </w:sdtContent>
  </w:sdt>
  <w:p w14:paraId="09CFF72B" w14:textId="77777777" w:rsidR="00CF37F2" w:rsidRDefault="00CF37F2">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CF37F2" w:rsidRDefault="00CF37F2"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CF37F2" w:rsidRDefault="00CF37F2" w:rsidP="000B0828">
    <w:pPr>
      <w:pStyle w:val="a6"/>
      <w:ind w:firstLine="360"/>
    </w:pPr>
  </w:p>
  <w:p w14:paraId="147BDF74" w14:textId="77777777" w:rsidR="00CF37F2" w:rsidRDefault="00CF37F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5ACE31" w14:textId="77777777" w:rsidR="00C9209E" w:rsidRDefault="00C9209E" w:rsidP="00843206">
      <w:pPr>
        <w:spacing w:line="240" w:lineRule="auto"/>
        <w:ind w:firstLineChars="0" w:firstLine="0"/>
      </w:pPr>
      <w:r>
        <w:separator/>
      </w:r>
    </w:p>
  </w:footnote>
  <w:footnote w:type="continuationSeparator" w:id="0">
    <w:p w14:paraId="01128A95" w14:textId="77777777" w:rsidR="00C9209E" w:rsidRDefault="00C9209E" w:rsidP="000B12E1">
      <w:pPr>
        <w:spacing w:line="240" w:lineRule="auto"/>
        <w:ind w:firstLine="480"/>
      </w:pPr>
      <w:r>
        <w:continuationSeparator/>
      </w:r>
    </w:p>
  </w:footnote>
  <w:footnote w:id="1">
    <w:p w14:paraId="06F51A58" w14:textId="2AEE2934" w:rsidR="00CF37F2" w:rsidRPr="003F27BD" w:rsidRDefault="00CF37F2"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CF37F2" w:rsidRPr="00DE66E7" w:rsidRDefault="00CF37F2"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CF37F2" w:rsidRPr="00FD35E5" w:rsidRDefault="00CF37F2"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CF37F2" w:rsidRPr="002E1C57" w:rsidRDefault="00CF37F2"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CF37F2" w:rsidRDefault="00CF37F2"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CF37F2" w:rsidRPr="002E1C57" w:rsidRDefault="00CF37F2"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CF37F2" w:rsidRPr="002E1C57" w:rsidRDefault="00CF37F2"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CF37F2" w:rsidRPr="002E1C57" w:rsidRDefault="00CF37F2"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C5A0B" w14:textId="3A0BDF41" w:rsidR="00CF37F2" w:rsidRPr="002E1C57" w:rsidRDefault="00CF37F2"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CF37F2" w:rsidRPr="002E1C57" w:rsidRDefault="00CF37F2" w:rsidP="00FD35E5">
    <w:pPr>
      <w:pStyle w:val="a5"/>
      <w:ind w:firstLineChars="0" w:firstLine="0"/>
      <w:rPr>
        <w:sz w:val="21"/>
        <w:szCs w:val="21"/>
      </w:rPr>
    </w:pP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CF37F2" w:rsidRPr="00FC27FE" w:rsidRDefault="00CF37F2"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CF37F2" w:rsidRPr="00477839" w:rsidRDefault="00CF37F2"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CF37F2" w:rsidRDefault="00CF37F2">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CF37F2" w:rsidRPr="00402240" w:rsidRDefault="00CF37F2"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CF37F2" w:rsidRPr="002E1C57" w:rsidRDefault="00CF37F2"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CF37F2" w:rsidRPr="002E1C57" w:rsidRDefault="00CF37F2"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CF37F2" w:rsidRPr="002E1C57" w:rsidRDefault="00CF37F2"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CF37F2" w:rsidRPr="002E1C57" w:rsidRDefault="00CF37F2"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CF37F2" w:rsidRPr="002E1C57" w:rsidRDefault="00CF37F2"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37BC"/>
    <w:rsid w:val="0036392C"/>
    <w:rsid w:val="00363A6E"/>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E35"/>
    <w:rsid w:val="00941EAB"/>
    <w:rsid w:val="00941EC9"/>
    <w:rsid w:val="00942A57"/>
    <w:rsid w:val="00943931"/>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676"/>
    <w:rsid w:val="00AB7B5B"/>
    <w:rsid w:val="00AB7E24"/>
    <w:rsid w:val="00AB7F77"/>
    <w:rsid w:val="00AC017A"/>
    <w:rsid w:val="00AC0CFB"/>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footer" Target="footer7.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190" Type="http://schemas.openxmlformats.org/officeDocument/2006/relationships/image" Target="media/image149.png"/><Relationship Id="rId204" Type="http://schemas.openxmlformats.org/officeDocument/2006/relationships/image" Target="media/image163.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90153-808C-4E4E-B6FA-87353F4C5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81</Pages>
  <Words>16767</Words>
  <Characters>95573</Characters>
  <Application>Microsoft Office Word</Application>
  <DocSecurity>0</DocSecurity>
  <Lines>796</Lines>
  <Paragraphs>224</Paragraphs>
  <ScaleCrop>false</ScaleCrop>
  <Company/>
  <LinksUpToDate>false</LinksUpToDate>
  <CharactersWithSpaces>112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48</cp:revision>
  <cp:lastPrinted>2018-04-27T07:06:00Z</cp:lastPrinted>
  <dcterms:created xsi:type="dcterms:W3CDTF">2018-04-14T08:12:00Z</dcterms:created>
  <dcterms:modified xsi:type="dcterms:W3CDTF">2018-05-2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